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1CB0" w:rsidRPr="005E4D31" w:rsidRDefault="00D35ED9" w:rsidP="00467211">
      <w:pPr>
        <w:pStyle w:val="Title"/>
        <w:spacing w:after="0" w:line="360" w:lineRule="auto"/>
      </w:pPr>
      <w:r>
        <w:rPr>
          <w:b w:val="0"/>
          <w:noProof/>
          <w:lang w:val="en-US"/>
        </w:rPr>
        <w:drawing>
          <wp:anchor distT="0" distB="0" distL="114300" distR="114300" simplePos="0" relativeHeight="251657728" behindDoc="0" locked="0" layoutInCell="1" allowOverlap="0">
            <wp:simplePos x="0" y="0"/>
            <wp:positionH relativeFrom="column">
              <wp:posOffset>-76200</wp:posOffset>
            </wp:positionH>
            <wp:positionV relativeFrom="paragraph">
              <wp:posOffset>-66675</wp:posOffset>
            </wp:positionV>
            <wp:extent cx="1066800" cy="685800"/>
            <wp:effectExtent l="19050" t="0" r="0" b="0"/>
            <wp:wrapNone/>
            <wp:docPr id="5" name="Picture 10"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untitled"/>
                    <pic:cNvPicPr>
                      <a:picLocks noChangeAspect="1" noChangeArrowheads="1"/>
                    </pic:cNvPicPr>
                  </pic:nvPicPr>
                  <pic:blipFill>
                    <a:blip r:embed="rId8"/>
                    <a:srcRect/>
                    <a:stretch>
                      <a:fillRect/>
                    </a:stretch>
                  </pic:blipFill>
                  <pic:spPr bwMode="auto">
                    <a:xfrm>
                      <a:off x="0" y="0"/>
                      <a:ext cx="1066800" cy="685800"/>
                    </a:xfrm>
                    <a:prstGeom prst="rect">
                      <a:avLst/>
                    </a:prstGeom>
                    <a:noFill/>
                  </pic:spPr>
                </pic:pic>
              </a:graphicData>
            </a:graphic>
          </wp:anchor>
        </w:drawing>
      </w:r>
      <w:r w:rsidR="00AA1CB0" w:rsidRPr="005E4D31">
        <w:t>JURUSAN TEKNIK INFORMATIKA</w:t>
      </w:r>
    </w:p>
    <w:p w:rsidR="00AA1CB0" w:rsidRPr="005E4D31" w:rsidRDefault="00AA1CB0" w:rsidP="00467211">
      <w:pPr>
        <w:pStyle w:val="Title"/>
        <w:spacing w:after="0" w:line="360" w:lineRule="auto"/>
      </w:pPr>
      <w:r w:rsidRPr="005E4D31">
        <w:t>FAKULTAS TEKNOLOGI INFORMASI</w:t>
      </w:r>
    </w:p>
    <w:p w:rsidR="007E6F55" w:rsidRPr="005E4D31" w:rsidRDefault="00AA1CB0" w:rsidP="00467211">
      <w:pPr>
        <w:pStyle w:val="Title"/>
        <w:spacing w:after="0" w:line="360" w:lineRule="auto"/>
      </w:pPr>
      <w:r w:rsidRPr="005E4D31">
        <w:t>INSITUT TEKNOLOGI SEPULUH NOPEMBER</w:t>
      </w:r>
    </w:p>
    <w:p w:rsidR="00051F29" w:rsidRPr="00A97F4C" w:rsidRDefault="00433F68" w:rsidP="00467211">
      <w:pPr>
        <w:pStyle w:val="Heading1"/>
        <w:numPr>
          <w:ilvl w:val="0"/>
          <w:numId w:val="0"/>
        </w:numPr>
        <w:spacing w:after="0" w:line="360" w:lineRule="auto"/>
        <w:ind w:left="432" w:hanging="432"/>
        <w:jc w:val="center"/>
        <w:rPr>
          <w:rStyle w:val="BookTitle"/>
          <w:b/>
          <w:u w:val="single"/>
          <w:lang w:val="en-US"/>
        </w:rPr>
      </w:pPr>
      <w:r w:rsidRPr="00A97F4C">
        <w:rPr>
          <w:rStyle w:val="BookTitle"/>
          <w:b/>
          <w:u w:val="single"/>
        </w:rPr>
        <w:t>USULAN TUGAS AKHIR</w:t>
      </w:r>
    </w:p>
    <w:p w:rsidR="00433F68" w:rsidRPr="005E4D31" w:rsidRDefault="00433F68" w:rsidP="00467211">
      <w:pPr>
        <w:pStyle w:val="Heading1"/>
        <w:spacing w:after="0" w:line="360" w:lineRule="auto"/>
        <w:rPr>
          <w:lang w:val="en-US"/>
        </w:rPr>
      </w:pPr>
      <w:r w:rsidRPr="005E4D31">
        <w:t>IDENTITAS PENGUSUL</w:t>
      </w:r>
    </w:p>
    <w:p w:rsidR="00A21E13" w:rsidRPr="005E4D31" w:rsidRDefault="00A21E13" w:rsidP="00467211">
      <w:pPr>
        <w:spacing w:after="0" w:line="360" w:lineRule="auto"/>
        <w:ind w:left="567" w:firstLine="153"/>
      </w:pPr>
      <w:r w:rsidRPr="00A97F4C">
        <w:rPr>
          <w:b/>
          <w:lang w:val="en-US"/>
        </w:rPr>
        <w:t>Nama</w:t>
      </w:r>
      <w:r w:rsidRPr="00A97F4C">
        <w:rPr>
          <w:b/>
          <w:lang w:val="en-US"/>
        </w:rPr>
        <w:tab/>
      </w:r>
      <w:r w:rsidR="005F1E1C" w:rsidRPr="00A97F4C">
        <w:rPr>
          <w:b/>
          <w:lang w:val="en-US"/>
        </w:rPr>
        <w:tab/>
      </w:r>
      <w:r w:rsidR="00F462E8" w:rsidRPr="00A97F4C">
        <w:rPr>
          <w:b/>
          <w:lang w:val="en-US"/>
        </w:rPr>
        <w:tab/>
      </w:r>
      <w:r w:rsidRPr="00A97F4C">
        <w:rPr>
          <w:b/>
          <w:lang w:val="en-US"/>
        </w:rPr>
        <w:t>:</w:t>
      </w:r>
      <w:r w:rsidR="005F1E1C">
        <w:rPr>
          <w:lang w:val="en-US"/>
        </w:rPr>
        <w:t xml:space="preserve"> </w:t>
      </w:r>
      <w:r w:rsidR="006467CC" w:rsidRPr="005E4D31">
        <w:rPr>
          <w:rStyle w:val="Strong"/>
        </w:rPr>
        <w:t>Fradila Octa Kusuma Wardhani</w:t>
      </w:r>
    </w:p>
    <w:p w:rsidR="00A21E13" w:rsidRPr="005E4D31" w:rsidRDefault="00A21E13" w:rsidP="00467211">
      <w:pPr>
        <w:spacing w:after="0" w:line="360" w:lineRule="auto"/>
        <w:ind w:left="567" w:firstLine="153"/>
        <w:rPr>
          <w:lang w:val="en-US"/>
        </w:rPr>
      </w:pPr>
      <w:r w:rsidRPr="00A97F4C">
        <w:rPr>
          <w:b/>
          <w:lang w:val="en-US"/>
        </w:rPr>
        <w:t>NRP</w:t>
      </w:r>
      <w:r w:rsidRPr="00A97F4C">
        <w:rPr>
          <w:b/>
          <w:lang w:val="en-US"/>
        </w:rPr>
        <w:tab/>
      </w:r>
      <w:r w:rsidR="005F1E1C" w:rsidRPr="00A97F4C">
        <w:rPr>
          <w:b/>
          <w:lang w:val="en-US"/>
        </w:rPr>
        <w:tab/>
      </w:r>
      <w:r w:rsidR="00F462E8" w:rsidRPr="00A97F4C">
        <w:rPr>
          <w:b/>
          <w:lang w:val="en-US"/>
        </w:rPr>
        <w:tab/>
      </w:r>
      <w:r w:rsidRPr="00A97F4C">
        <w:rPr>
          <w:b/>
          <w:lang w:val="en-US"/>
        </w:rPr>
        <w:t>:</w:t>
      </w:r>
      <w:r w:rsidRPr="005E4D31">
        <w:rPr>
          <w:lang w:val="en-US"/>
        </w:rPr>
        <w:t xml:space="preserve"> </w:t>
      </w:r>
      <w:r w:rsidRPr="005E4D31">
        <w:rPr>
          <w:rStyle w:val="Strong"/>
        </w:rPr>
        <w:t>5109100</w:t>
      </w:r>
      <w:r w:rsidR="006467CC" w:rsidRPr="005E4D31">
        <w:rPr>
          <w:rStyle w:val="Strong"/>
        </w:rPr>
        <w:t>14</w:t>
      </w:r>
      <w:r w:rsidR="00DC505F" w:rsidRPr="005E4D31">
        <w:rPr>
          <w:rStyle w:val="Strong"/>
          <w:lang w:val="en-US"/>
        </w:rPr>
        <w:t>8</w:t>
      </w:r>
    </w:p>
    <w:p w:rsidR="00F462E8" w:rsidRDefault="00A21E13" w:rsidP="00467211">
      <w:pPr>
        <w:spacing w:after="0" w:line="360" w:lineRule="auto"/>
        <w:ind w:left="567" w:firstLine="153"/>
        <w:rPr>
          <w:b/>
          <w:sz w:val="22"/>
          <w:szCs w:val="18"/>
          <w:shd w:val="clear" w:color="auto" w:fill="FFFFFF"/>
          <w:lang w:val="en-US"/>
        </w:rPr>
      </w:pPr>
      <w:r w:rsidRPr="00A97F4C">
        <w:rPr>
          <w:b/>
          <w:lang w:val="en-US"/>
        </w:rPr>
        <w:t>Dosen Wali</w:t>
      </w:r>
      <w:r w:rsidRPr="00A97F4C">
        <w:rPr>
          <w:b/>
          <w:lang w:val="en-US"/>
        </w:rPr>
        <w:tab/>
      </w:r>
      <w:r w:rsidR="00F462E8" w:rsidRPr="00A97F4C">
        <w:rPr>
          <w:b/>
          <w:lang w:val="en-US"/>
        </w:rPr>
        <w:tab/>
      </w:r>
      <w:r w:rsidRPr="00A97F4C">
        <w:rPr>
          <w:b/>
          <w:lang w:val="en-US"/>
        </w:rPr>
        <w:t>:</w:t>
      </w:r>
      <w:r w:rsidR="005F1E1C" w:rsidRPr="00A97F4C">
        <w:rPr>
          <w:b/>
          <w:lang w:val="en-US"/>
        </w:rPr>
        <w:t xml:space="preserve"> </w:t>
      </w:r>
      <w:r w:rsidR="0081790E" w:rsidRPr="005E4D31">
        <w:rPr>
          <w:b/>
          <w:sz w:val="22"/>
          <w:szCs w:val="18"/>
          <w:shd w:val="clear" w:color="auto" w:fill="FFFFFF"/>
        </w:rPr>
        <w:t>Diana Purwitasari, S.Kom., M.Sc.</w:t>
      </w:r>
    </w:p>
    <w:p w:rsidR="00A97F4C" w:rsidRDefault="00A97F4C" w:rsidP="00467211">
      <w:pPr>
        <w:spacing w:after="0" w:line="360" w:lineRule="auto"/>
        <w:ind w:left="567" w:firstLine="153"/>
        <w:rPr>
          <w:b/>
          <w:sz w:val="22"/>
          <w:szCs w:val="18"/>
          <w:shd w:val="clear" w:color="auto" w:fill="FFFFFF"/>
          <w:lang w:val="en-US"/>
        </w:rPr>
      </w:pPr>
      <w:r>
        <w:rPr>
          <w:b/>
          <w:lang w:val="en-US"/>
        </w:rPr>
        <w:t>Dosen Pembimbing</w:t>
      </w:r>
      <w:r>
        <w:rPr>
          <w:b/>
          <w:lang w:val="en-US"/>
        </w:rPr>
        <w:tab/>
        <w:t>:</w:t>
      </w:r>
      <w:r>
        <w:rPr>
          <w:b/>
          <w:sz w:val="22"/>
          <w:szCs w:val="18"/>
          <w:shd w:val="clear" w:color="auto" w:fill="FFFFFF"/>
          <w:lang w:val="en-US"/>
        </w:rPr>
        <w:t xml:space="preserve"> 1. Sarwosri, S.Kom., MT.</w:t>
      </w:r>
    </w:p>
    <w:p w:rsidR="00A97F4C" w:rsidRPr="00A97F4C" w:rsidRDefault="00A97F4C" w:rsidP="00467211">
      <w:pPr>
        <w:spacing w:after="0" w:line="360" w:lineRule="auto"/>
        <w:ind w:left="567" w:firstLine="153"/>
        <w:rPr>
          <w:b/>
          <w:sz w:val="22"/>
          <w:szCs w:val="18"/>
          <w:shd w:val="clear" w:color="auto" w:fill="FFFFFF"/>
          <w:lang w:val="en-US"/>
        </w:rPr>
      </w:pPr>
      <w:r>
        <w:rPr>
          <w:b/>
          <w:lang w:val="en-US"/>
        </w:rPr>
        <w:tab/>
      </w:r>
      <w:r>
        <w:rPr>
          <w:b/>
          <w:lang w:val="en-US"/>
        </w:rPr>
        <w:tab/>
      </w:r>
      <w:r>
        <w:rPr>
          <w:b/>
          <w:lang w:val="en-US"/>
        </w:rPr>
        <w:tab/>
        <w:t xml:space="preserve">  2.</w:t>
      </w:r>
      <w:r>
        <w:rPr>
          <w:b/>
          <w:sz w:val="22"/>
          <w:szCs w:val="18"/>
          <w:shd w:val="clear" w:color="auto" w:fill="FFFFFF"/>
          <w:lang w:val="en-US"/>
        </w:rPr>
        <w:t xml:space="preserve"> Ratih Nur Esti A., S.Kom., M.Sc.</w:t>
      </w:r>
    </w:p>
    <w:p w:rsidR="00433F68" w:rsidRPr="005E4D31" w:rsidRDefault="00433F68" w:rsidP="00467211">
      <w:pPr>
        <w:pStyle w:val="Heading1"/>
        <w:spacing w:after="0" w:line="360" w:lineRule="auto"/>
        <w:rPr>
          <w:lang w:val="en-US"/>
        </w:rPr>
      </w:pPr>
      <w:r w:rsidRPr="005E4D31">
        <w:t>JUDUL TUGAS AKHIR</w:t>
      </w:r>
    </w:p>
    <w:p w:rsidR="00031927" w:rsidRPr="00B65D36" w:rsidRDefault="003A3EEF" w:rsidP="00467211">
      <w:pPr>
        <w:spacing w:after="0" w:line="360" w:lineRule="auto"/>
        <w:ind w:left="720"/>
        <w:rPr>
          <w:b/>
          <w:lang w:val="en-US"/>
        </w:rPr>
      </w:pPr>
      <w:r>
        <w:rPr>
          <w:b/>
          <w:lang w:val="en-US"/>
        </w:rPr>
        <w:t>“</w:t>
      </w:r>
      <w:r w:rsidR="00643F49" w:rsidRPr="00643F49">
        <w:rPr>
          <w:b/>
          <w:lang w:val="en-US"/>
        </w:rPr>
        <w:t xml:space="preserve">Aplikasi </w:t>
      </w:r>
      <w:r w:rsidR="00F85C5E">
        <w:rPr>
          <w:b/>
          <w:lang w:val="en-US"/>
        </w:rPr>
        <w:t xml:space="preserve">Pemandu </w:t>
      </w:r>
      <w:r w:rsidR="00643F49" w:rsidRPr="00643F49">
        <w:rPr>
          <w:b/>
          <w:lang w:val="en-US"/>
        </w:rPr>
        <w:t xml:space="preserve">Perjalanan Wisata </w:t>
      </w:r>
      <w:r w:rsidR="00B25B95">
        <w:rPr>
          <w:b/>
          <w:lang w:val="en-US"/>
        </w:rPr>
        <w:t>dan</w:t>
      </w:r>
      <w:r w:rsidR="00743E78">
        <w:rPr>
          <w:b/>
          <w:lang w:val="en-US"/>
        </w:rPr>
        <w:t xml:space="preserve"> Pemberitahuan Suara</w:t>
      </w:r>
      <w:r w:rsidR="00034FA6">
        <w:rPr>
          <w:b/>
          <w:lang w:val="en-US"/>
        </w:rPr>
        <w:t xml:space="preserve"> </w:t>
      </w:r>
      <w:r w:rsidR="00E06A9C">
        <w:rPr>
          <w:b/>
          <w:lang w:val="en-US"/>
        </w:rPr>
        <w:t xml:space="preserve">sebagai Penuntun Arah </w:t>
      </w:r>
      <w:r w:rsidR="00643F49" w:rsidRPr="00643F49">
        <w:rPr>
          <w:b/>
          <w:lang w:val="en-US"/>
        </w:rPr>
        <w:t>Berbasis Android pada Perangkat Komunikasi Bergerak</w:t>
      </w:r>
      <w:r>
        <w:rPr>
          <w:b/>
          <w:lang w:val="en-US"/>
        </w:rPr>
        <w:t>”</w:t>
      </w:r>
    </w:p>
    <w:p w:rsidR="00433F68" w:rsidRPr="005E4D31" w:rsidRDefault="00B65D36" w:rsidP="00467211">
      <w:pPr>
        <w:pStyle w:val="Heading1"/>
        <w:spacing w:after="0" w:line="360" w:lineRule="auto"/>
        <w:rPr>
          <w:lang w:val="en-US"/>
        </w:rPr>
      </w:pPr>
      <w:r>
        <w:rPr>
          <w:lang w:val="en-US"/>
        </w:rPr>
        <w:t>LATAR BELAKANG</w:t>
      </w:r>
    </w:p>
    <w:p w:rsidR="00515E3F" w:rsidRPr="005E4D31" w:rsidRDefault="00515E3F" w:rsidP="00135D4B">
      <w:pPr>
        <w:spacing w:after="0"/>
        <w:ind w:firstLine="720"/>
        <w:rPr>
          <w:lang w:val="en-US"/>
        </w:rPr>
      </w:pPr>
      <w:r w:rsidRPr="005E4D31">
        <w:rPr>
          <w:lang w:val="en-US"/>
        </w:rPr>
        <w:t xml:space="preserve">Wisata merupakan kegiatan yang menyenangkan dan merupakan salah satu cara menghilangkan </w:t>
      </w:r>
      <w:r w:rsidR="00DA1E68" w:rsidRPr="005E4D31">
        <w:rPr>
          <w:lang w:val="en-US"/>
        </w:rPr>
        <w:t>kepenatan</w:t>
      </w:r>
      <w:r w:rsidRPr="005E4D31">
        <w:rPr>
          <w:lang w:val="en-US"/>
        </w:rPr>
        <w:t xml:space="preserve">. </w:t>
      </w:r>
      <w:r w:rsidR="002A1C87">
        <w:rPr>
          <w:lang w:val="en-US"/>
        </w:rPr>
        <w:t xml:space="preserve">Jawa Timur </w:t>
      </w:r>
      <w:r w:rsidR="00CE4D11" w:rsidRPr="005E4D31">
        <w:rPr>
          <w:lang w:val="en-US"/>
        </w:rPr>
        <w:t>merupakan salah satu propinsi dengan banyak t</w:t>
      </w:r>
      <w:r w:rsidR="002A1C87">
        <w:rPr>
          <w:lang w:val="en-US"/>
        </w:rPr>
        <w:t>empat wisata yang menjanjikan, b</w:t>
      </w:r>
      <w:r w:rsidR="00CE4D11" w:rsidRPr="005E4D31">
        <w:rPr>
          <w:lang w:val="en-US"/>
        </w:rPr>
        <w:t>aik wisata buatan maupun wisata alam. Potensi wisata tersebut juga telah banyak menarik minat wisatawan</w:t>
      </w:r>
      <w:r w:rsidR="002A1C87">
        <w:rPr>
          <w:lang w:val="en-US"/>
        </w:rPr>
        <w:t>,</w:t>
      </w:r>
      <w:r w:rsidR="00CE4D11" w:rsidRPr="005E4D31">
        <w:rPr>
          <w:lang w:val="en-US"/>
        </w:rPr>
        <w:t xml:space="preserve"> baik</w:t>
      </w:r>
      <w:r w:rsidR="002A1C87">
        <w:rPr>
          <w:lang w:val="en-US"/>
        </w:rPr>
        <w:t xml:space="preserve"> wisatawan</w:t>
      </w:r>
      <w:r w:rsidR="00CE4D11" w:rsidRPr="005E4D31">
        <w:rPr>
          <w:lang w:val="en-US"/>
        </w:rPr>
        <w:t xml:space="preserve"> lo</w:t>
      </w:r>
      <w:r w:rsidR="00034FA6">
        <w:rPr>
          <w:lang w:val="en-US"/>
        </w:rPr>
        <w:t>k</w:t>
      </w:r>
      <w:r w:rsidR="00CE4D11" w:rsidRPr="005E4D31">
        <w:rPr>
          <w:lang w:val="en-US"/>
        </w:rPr>
        <w:t xml:space="preserve">al maupun mancanegara. </w:t>
      </w:r>
      <w:r w:rsidR="00327AA9">
        <w:rPr>
          <w:lang w:val="en-US"/>
        </w:rPr>
        <w:t>Hal ini t</w:t>
      </w:r>
      <w:r w:rsidR="00CE4D11" w:rsidRPr="005E4D31">
        <w:rPr>
          <w:lang w:val="en-US"/>
        </w:rPr>
        <w:t>erbukti dari adanya peningkatan jumlah wisatawan mancanegara</w:t>
      </w:r>
      <w:r w:rsidR="002A1C87">
        <w:rPr>
          <w:lang w:val="en-US"/>
        </w:rPr>
        <w:t xml:space="preserve"> sebanyak 18,80</w:t>
      </w:r>
      <w:r w:rsidR="002A1C87" w:rsidRPr="005E4D31">
        <w:rPr>
          <w:lang w:val="en-US"/>
        </w:rPr>
        <w:t>%</w:t>
      </w:r>
      <w:r w:rsidR="00E644B6" w:rsidRPr="005E4D31">
        <w:rPr>
          <w:lang w:val="en-US"/>
        </w:rPr>
        <w:t xml:space="preserve"> </w:t>
      </w:r>
      <w:r w:rsidR="00CD639E" w:rsidRPr="005E4D31">
        <w:rPr>
          <w:lang w:val="en-US"/>
        </w:rPr>
        <w:t>yang masuk melalui pintu masuk Juanda</w:t>
      </w:r>
      <w:r w:rsidR="002A1C87">
        <w:rPr>
          <w:lang w:val="en-US"/>
        </w:rPr>
        <w:t xml:space="preserve"> </w:t>
      </w:r>
      <w:r w:rsidR="002A1C87" w:rsidRPr="005E4D31">
        <w:rPr>
          <w:lang w:val="en-US"/>
        </w:rPr>
        <w:t>pada Januari 2013</w:t>
      </w:r>
      <w:r w:rsidR="00E644B6" w:rsidRPr="005E4D31">
        <w:rPr>
          <w:lang w:val="en-US"/>
        </w:rPr>
        <w:t xml:space="preserve"> dibandingkan deng</w:t>
      </w:r>
      <w:r w:rsidR="002A1C87">
        <w:rPr>
          <w:lang w:val="en-US"/>
        </w:rPr>
        <w:t>an periode yang sama tahun lalu</w:t>
      </w:r>
      <w:r w:rsidR="008D006D">
        <w:rPr>
          <w:noProof/>
          <w:lang w:val="en-US"/>
        </w:rPr>
        <w:t xml:space="preserve"> </w:t>
      </w:r>
      <w:r w:rsidR="008D006D" w:rsidRPr="008D006D">
        <w:rPr>
          <w:noProof/>
          <w:lang w:val="en-US"/>
        </w:rPr>
        <w:t>[</w:t>
      </w:r>
      <w:r w:rsidR="008D006D" w:rsidRPr="008D006D">
        <w:rPr>
          <w:rStyle w:val="Heading2Char"/>
          <w:rFonts w:eastAsiaTheme="minorHAnsi" w:cstheme="minorBidi"/>
          <w:noProof/>
          <w:szCs w:val="22"/>
          <w:lang w:val="en-US"/>
        </w:rPr>
        <w:t>1</w:t>
      </w:r>
      <w:r w:rsidR="008D006D" w:rsidRPr="008D006D">
        <w:rPr>
          <w:noProof/>
          <w:lang w:val="en-US"/>
        </w:rPr>
        <w:t>]</w:t>
      </w:r>
      <w:r w:rsidR="002A1C87">
        <w:rPr>
          <w:lang w:val="en-US"/>
        </w:rPr>
        <w:t>.</w:t>
      </w:r>
      <w:r w:rsidR="00E06A9C">
        <w:rPr>
          <w:lang w:val="en-US"/>
        </w:rPr>
        <w:t xml:space="preserve"> </w:t>
      </w:r>
      <w:r w:rsidR="00E644B6" w:rsidRPr="005E4D31">
        <w:rPr>
          <w:lang w:val="en-US"/>
        </w:rPr>
        <w:t>Peningkatan jumlah wisatawan juga menunjukkan bahwa b</w:t>
      </w:r>
      <w:r w:rsidRPr="005E4D31">
        <w:rPr>
          <w:lang w:val="en-US"/>
        </w:rPr>
        <w:t>erwisata menjadi salah satu pilihan untuk</w:t>
      </w:r>
      <w:r w:rsidR="00DA1E68" w:rsidRPr="005E4D31">
        <w:rPr>
          <w:lang w:val="en-US"/>
        </w:rPr>
        <w:t xml:space="preserve"> menghilangkan kepenatan. Namun, p</w:t>
      </w:r>
      <w:r w:rsidR="002A1C87">
        <w:rPr>
          <w:lang w:val="en-US"/>
        </w:rPr>
        <w:t xml:space="preserve">ersiapan berwisata yang </w:t>
      </w:r>
      <w:r w:rsidR="00016B48">
        <w:rPr>
          <w:lang w:val="en-US"/>
        </w:rPr>
        <w:t>dapat</w:t>
      </w:r>
      <w:r w:rsidR="002A1C87">
        <w:rPr>
          <w:lang w:val="en-US"/>
        </w:rPr>
        <w:t xml:space="preserve"> menjadi sangat rumit</w:t>
      </w:r>
      <w:r w:rsidR="00016B48">
        <w:rPr>
          <w:lang w:val="en-US"/>
        </w:rPr>
        <w:t>,</w:t>
      </w:r>
      <w:r w:rsidR="002A1C87">
        <w:rPr>
          <w:lang w:val="en-US"/>
        </w:rPr>
        <w:t xml:space="preserve"> </w:t>
      </w:r>
      <w:r w:rsidR="00016B48">
        <w:rPr>
          <w:lang w:val="en-US"/>
        </w:rPr>
        <w:t>serta</w:t>
      </w:r>
      <w:r w:rsidR="002A1C87">
        <w:rPr>
          <w:lang w:val="en-US"/>
        </w:rPr>
        <w:t xml:space="preserve"> </w:t>
      </w:r>
      <w:r w:rsidR="00DA1E68" w:rsidRPr="005E4D31">
        <w:rPr>
          <w:lang w:val="en-US"/>
        </w:rPr>
        <w:t xml:space="preserve">kurangnya informasi mengenai </w:t>
      </w:r>
      <w:r w:rsidR="00C24778" w:rsidRPr="005E4D31">
        <w:rPr>
          <w:lang w:val="en-US"/>
        </w:rPr>
        <w:t xml:space="preserve">lokasi </w:t>
      </w:r>
      <w:r w:rsidR="002A1C87">
        <w:rPr>
          <w:lang w:val="en-US"/>
        </w:rPr>
        <w:t>tempat</w:t>
      </w:r>
      <w:r w:rsidR="00DA1E68" w:rsidRPr="005E4D31">
        <w:rPr>
          <w:lang w:val="en-US"/>
        </w:rPr>
        <w:t>–</w:t>
      </w:r>
      <w:r w:rsidR="002A1C87">
        <w:rPr>
          <w:lang w:val="en-US"/>
        </w:rPr>
        <w:t>tempat wisata dan hal</w:t>
      </w:r>
      <w:r w:rsidR="00DA1E68" w:rsidRPr="005E4D31">
        <w:rPr>
          <w:lang w:val="en-US"/>
        </w:rPr>
        <w:t>–hal yang berhubungan dengan wisata</w:t>
      </w:r>
      <w:r w:rsidR="002A1C87">
        <w:rPr>
          <w:lang w:val="en-US"/>
        </w:rPr>
        <w:t>,</w:t>
      </w:r>
      <w:r w:rsidR="00DA1E68" w:rsidRPr="005E4D31">
        <w:rPr>
          <w:lang w:val="en-US"/>
        </w:rPr>
        <w:t xml:space="preserve"> seperti tempat penginapan maupun tempat makan di sekitar wisata</w:t>
      </w:r>
      <w:r w:rsidR="002A1C87">
        <w:rPr>
          <w:lang w:val="en-US"/>
        </w:rPr>
        <w:t>,</w:t>
      </w:r>
      <w:r w:rsidR="00DA1E68" w:rsidRPr="005E4D31">
        <w:rPr>
          <w:lang w:val="en-US"/>
        </w:rPr>
        <w:t xml:space="preserve"> membuat beberapa orang mengurungkan keinginan untuk berwisata.</w:t>
      </w:r>
      <w:r w:rsidR="002865F9" w:rsidRPr="005E4D31">
        <w:rPr>
          <w:lang w:val="en-US"/>
        </w:rPr>
        <w:t xml:space="preserve"> </w:t>
      </w:r>
    </w:p>
    <w:p w:rsidR="005414B9" w:rsidRDefault="00503BC7" w:rsidP="00135D4B">
      <w:pPr>
        <w:spacing w:after="0"/>
        <w:ind w:firstLine="720"/>
        <w:rPr>
          <w:lang w:val="en-US"/>
        </w:rPr>
      </w:pPr>
      <w:r w:rsidRPr="005E4D31">
        <w:rPr>
          <w:lang w:val="en-US"/>
        </w:rPr>
        <w:t xml:space="preserve">Dari permasalahan </w:t>
      </w:r>
      <w:r w:rsidR="00327AA9">
        <w:rPr>
          <w:lang w:val="en-US"/>
        </w:rPr>
        <w:t>tersebut</w:t>
      </w:r>
      <w:r w:rsidRPr="005E4D31">
        <w:rPr>
          <w:lang w:val="en-US"/>
        </w:rPr>
        <w:t>, dibuatlah aplikasi berbasis Android yang mampu mempermudah wisatawan saat memutuskan ingin berwisata</w:t>
      </w:r>
      <w:r w:rsidR="005D2FD2" w:rsidRPr="005E4D31">
        <w:rPr>
          <w:lang w:val="en-US"/>
        </w:rPr>
        <w:t xml:space="preserve"> di Jawa Timur. Aplikasi ini akan menampilkan berbagai macam tempat wisata di Jawa Timur lengkap dengan informasi harga tiket masuk beserta fasilitas penunjang wisata, seperti tempat menginap, tempat makan, </w:t>
      </w:r>
      <w:r w:rsidR="00D411E5">
        <w:rPr>
          <w:lang w:val="en-US"/>
        </w:rPr>
        <w:t xml:space="preserve">masjid, pom bensin, bank, </w:t>
      </w:r>
      <w:r w:rsidR="005D2FD2" w:rsidRPr="005E4D31">
        <w:rPr>
          <w:lang w:val="en-US"/>
        </w:rPr>
        <w:t xml:space="preserve">dan juga tempat transportasi publik seperti stasiun, terminal, bandara, </w:t>
      </w:r>
      <w:r w:rsidR="00D411E5">
        <w:rPr>
          <w:lang w:val="en-US"/>
        </w:rPr>
        <w:t xml:space="preserve">serta </w:t>
      </w:r>
      <w:r w:rsidR="005D2FD2" w:rsidRPr="005E4D31">
        <w:rPr>
          <w:lang w:val="en-US"/>
        </w:rPr>
        <w:t>pelabuhan.</w:t>
      </w:r>
      <w:r w:rsidR="00E06A9C">
        <w:rPr>
          <w:lang w:val="en-US"/>
        </w:rPr>
        <w:t xml:space="preserve"> Di dalam aplikasi ini</w:t>
      </w:r>
      <w:r w:rsidR="005D2FD2" w:rsidRPr="005E4D31">
        <w:rPr>
          <w:lang w:val="en-US"/>
        </w:rPr>
        <w:t xml:space="preserve"> </w:t>
      </w:r>
      <w:r w:rsidR="00E06A9C">
        <w:rPr>
          <w:lang w:val="en-US"/>
        </w:rPr>
        <w:t xml:space="preserve">pengguna </w:t>
      </w:r>
      <w:r w:rsidR="00016B48">
        <w:rPr>
          <w:lang w:val="en-US"/>
        </w:rPr>
        <w:t>dapat</w:t>
      </w:r>
      <w:r w:rsidR="00E06A9C">
        <w:rPr>
          <w:lang w:val="en-US"/>
        </w:rPr>
        <w:t xml:space="preserve"> memilih tempat mana saja yang ingin dikunjungi selama berwisata, kemudian aplikasi akan memberikan rekomendasi rute yang </w:t>
      </w:r>
      <w:r w:rsidR="00016B48">
        <w:rPr>
          <w:lang w:val="en-US"/>
        </w:rPr>
        <w:t>dapat</w:t>
      </w:r>
      <w:r w:rsidR="00E06A9C">
        <w:rPr>
          <w:lang w:val="en-US"/>
        </w:rPr>
        <w:t xml:space="preserve"> dilalui oleh pengguna berdasarkan pertimbangan tempat yang telah diberikan. </w:t>
      </w:r>
      <w:r w:rsidR="00DE55C9">
        <w:rPr>
          <w:lang w:val="en-US"/>
        </w:rPr>
        <w:lastRenderedPageBreak/>
        <w:t>Selama perjalanan, aplikasi akan memberikan rekomendasi tempat-tempat menarik di sekitar rute perjalanan, baik itu tempat wisata, tempat makan, tempat menginap, maupun kebutuhan pendukung wisata lainnya</w:t>
      </w:r>
      <w:r w:rsidR="00F85C5E">
        <w:rPr>
          <w:lang w:val="en-US"/>
        </w:rPr>
        <w:t>.</w:t>
      </w:r>
      <w:r w:rsidR="00DE55C9">
        <w:rPr>
          <w:lang w:val="en-US"/>
        </w:rPr>
        <w:t xml:space="preserve"> </w:t>
      </w:r>
      <w:r w:rsidR="00F85C5E">
        <w:rPr>
          <w:lang w:val="en-US"/>
        </w:rPr>
        <w:t>Aplikasi juga akan mendampingi pengguna dengan cara</w:t>
      </w:r>
      <w:r w:rsidR="00DE55C9">
        <w:rPr>
          <w:lang w:val="en-US"/>
        </w:rPr>
        <w:t xml:space="preserve"> memberi </w:t>
      </w:r>
      <w:r w:rsidR="00E06A9C">
        <w:rPr>
          <w:lang w:val="en-US"/>
        </w:rPr>
        <w:t>pemberitahuan suara</w:t>
      </w:r>
      <w:r w:rsidR="00AA4B3D">
        <w:rPr>
          <w:lang w:val="en-US"/>
        </w:rPr>
        <w:t xml:space="preserve"> berbahasa Indonesia</w:t>
      </w:r>
      <w:r w:rsidR="00E06A9C">
        <w:rPr>
          <w:lang w:val="en-US"/>
        </w:rPr>
        <w:t xml:space="preserve"> berupa penuntun arah agar pengguna </w:t>
      </w:r>
      <w:r w:rsidR="00016B48">
        <w:rPr>
          <w:lang w:val="en-US"/>
        </w:rPr>
        <w:t>dapat</w:t>
      </w:r>
      <w:r w:rsidR="00E06A9C">
        <w:rPr>
          <w:lang w:val="en-US"/>
        </w:rPr>
        <w:t xml:space="preserve"> sampai ke tempat yang diinginkan berdasarkan rute yang telah dipilih.</w:t>
      </w:r>
      <w:r w:rsidR="00D411E5">
        <w:rPr>
          <w:lang w:val="en-US"/>
        </w:rPr>
        <w:t xml:space="preserve"> </w:t>
      </w:r>
    </w:p>
    <w:p w:rsidR="005414B9" w:rsidRPr="005E4D31" w:rsidRDefault="00E06A9C" w:rsidP="00135D4B">
      <w:pPr>
        <w:spacing w:after="0"/>
        <w:ind w:firstLine="720"/>
        <w:rPr>
          <w:lang w:val="en-US"/>
        </w:rPr>
      </w:pPr>
      <w:r>
        <w:rPr>
          <w:lang w:val="en-US"/>
        </w:rPr>
        <w:t xml:space="preserve">Aplikasi pada Tugas Akhir yang akan dibuat ini memiliki beberapa kelebihan dibandingkan dengan Tugas Akhir yang telah dibuat sebelumnya maupun aplikasi berbasis Android yang telah ada. Kelebihan pertama adalah lingkup permasalahan, aplikasi ini mengambil lingkup permasalahan di Jawa Timur, yang belum pernah ada sebelumnya. Kelebihan yang kedua adalah aplikasi ini akan memberikan rekomendasi rute tidak hanya berdasarkan tempat yang ingin dikunjungi namun juga dengan pertimbangan waktu. Misalnya apabila diperkirakan selama perjalanan telah tiba waktu untuk sholat bagi umat Islam maka </w:t>
      </w:r>
      <w:r w:rsidR="00201B71">
        <w:rPr>
          <w:lang w:val="en-US"/>
        </w:rPr>
        <w:t>pemilihan rute untuk direkomendasikan pada pengguna adalah rute yang melewati masjid. Begitu pula apabila selama perjalanan akan memasuki waktu makan maupun waktu tidur, maka akan direkomendasikan rute yang terdapat tempat makan maupun tempat menginap di sepanjang rute tersebut.</w:t>
      </w:r>
      <w:r w:rsidR="003A3EEF">
        <w:rPr>
          <w:lang w:val="en-US"/>
        </w:rPr>
        <w:t xml:space="preserve"> </w:t>
      </w:r>
      <w:r w:rsidR="005D2FD2" w:rsidRPr="005E4D31">
        <w:rPr>
          <w:lang w:val="en-US"/>
        </w:rPr>
        <w:t xml:space="preserve">Dengan adanya aplikasi ini diharapkan dapat membantu semua orang untuk </w:t>
      </w:r>
      <w:r w:rsidR="00016B48">
        <w:rPr>
          <w:lang w:val="en-US"/>
        </w:rPr>
        <w:t>dapat</w:t>
      </w:r>
      <w:r w:rsidR="005D2FD2" w:rsidRPr="005E4D31">
        <w:rPr>
          <w:lang w:val="en-US"/>
        </w:rPr>
        <w:t xml:space="preserve"> berwisata tanpa harus </w:t>
      </w:r>
      <w:r w:rsidR="0044503F">
        <w:rPr>
          <w:lang w:val="en-US"/>
        </w:rPr>
        <w:t>repot–</w:t>
      </w:r>
      <w:r w:rsidR="006F65BC" w:rsidRPr="005E4D31">
        <w:rPr>
          <w:lang w:val="en-US"/>
        </w:rPr>
        <w:t>repot dalam proses perencanaan wisata</w:t>
      </w:r>
      <w:r w:rsidR="005D2FD2" w:rsidRPr="005E4D31">
        <w:rPr>
          <w:lang w:val="en-US"/>
        </w:rPr>
        <w:t>.</w:t>
      </w:r>
    </w:p>
    <w:p w:rsidR="00433F68" w:rsidRPr="005E4D31" w:rsidRDefault="00C82253" w:rsidP="00467211">
      <w:pPr>
        <w:pStyle w:val="Heading1"/>
        <w:spacing w:after="0" w:line="360" w:lineRule="auto"/>
        <w:rPr>
          <w:lang w:val="en-US"/>
        </w:rPr>
      </w:pPr>
      <w:r w:rsidRPr="005E4D31">
        <w:rPr>
          <w:lang w:val="en-US"/>
        </w:rPr>
        <w:t>RUMUSAN MASALAH</w:t>
      </w:r>
    </w:p>
    <w:p w:rsidR="003D207E" w:rsidRPr="005E4D31" w:rsidRDefault="00022222" w:rsidP="00135D4B">
      <w:pPr>
        <w:spacing w:after="0"/>
        <w:ind w:firstLine="720"/>
        <w:rPr>
          <w:lang w:val="en-US"/>
        </w:rPr>
      </w:pPr>
      <w:r>
        <w:t>Berdasarkan pada analis</w:t>
      </w:r>
      <w:r>
        <w:rPr>
          <w:lang w:val="en-US"/>
        </w:rPr>
        <w:t>is</w:t>
      </w:r>
      <w:r w:rsidR="00B36AC8" w:rsidRPr="005E4D31">
        <w:t xml:space="preserve"> situasi yang dijelaskan </w:t>
      </w:r>
      <w:r w:rsidR="00641C70" w:rsidRPr="005E4D31">
        <w:t>pada</w:t>
      </w:r>
      <w:r w:rsidR="00B36AC8" w:rsidRPr="005E4D31">
        <w:t xml:space="preserve"> latar belakang, dapat dirumuskan beberapa permasalahan sebagai berikut</w:t>
      </w:r>
      <w:r w:rsidR="00DB4FBF" w:rsidRPr="005E4D31">
        <w:rPr>
          <w:lang w:val="en-US"/>
        </w:rPr>
        <w:t>.</w:t>
      </w:r>
    </w:p>
    <w:p w:rsidR="00744556" w:rsidRPr="005E4D31" w:rsidRDefault="00B36AC8" w:rsidP="00135D4B">
      <w:pPr>
        <w:pStyle w:val="ListParagraph"/>
        <w:numPr>
          <w:ilvl w:val="0"/>
          <w:numId w:val="5"/>
        </w:numPr>
        <w:spacing w:after="0"/>
        <w:rPr>
          <w:lang w:val="en-US"/>
        </w:rPr>
      </w:pPr>
      <w:r w:rsidRPr="005E4D31">
        <w:rPr>
          <w:szCs w:val="24"/>
        </w:rPr>
        <w:t xml:space="preserve">Bagaimana cara memberikan suatu media </w:t>
      </w:r>
      <w:r w:rsidR="00DC64D3" w:rsidRPr="005E4D31">
        <w:rPr>
          <w:szCs w:val="24"/>
          <w:lang w:val="en-US"/>
        </w:rPr>
        <w:t xml:space="preserve">informasi mengenai </w:t>
      </w:r>
      <w:r w:rsidR="00C364DD">
        <w:rPr>
          <w:szCs w:val="24"/>
          <w:lang w:val="en-US"/>
        </w:rPr>
        <w:t>tempat</w:t>
      </w:r>
      <w:r w:rsidR="00DC64D3" w:rsidRPr="005E4D31">
        <w:rPr>
          <w:szCs w:val="24"/>
          <w:lang w:val="en-US"/>
        </w:rPr>
        <w:t xml:space="preserve"> wisata beserta </w:t>
      </w:r>
      <w:r w:rsidR="00C364DD">
        <w:rPr>
          <w:szCs w:val="24"/>
          <w:lang w:val="en-US"/>
        </w:rPr>
        <w:t xml:space="preserve">tempat penunjang wisata seperti </w:t>
      </w:r>
      <w:r w:rsidR="00DC64D3" w:rsidRPr="005E4D31">
        <w:rPr>
          <w:szCs w:val="24"/>
          <w:lang w:val="en-US"/>
        </w:rPr>
        <w:t xml:space="preserve">tempat makan dan menginap </w:t>
      </w:r>
      <w:r w:rsidR="00BC154B" w:rsidRPr="005E4D31">
        <w:rPr>
          <w:szCs w:val="24"/>
          <w:lang w:val="en-US"/>
        </w:rPr>
        <w:t xml:space="preserve">serta jasa transportasi </w:t>
      </w:r>
      <w:r w:rsidRPr="005E4D31">
        <w:rPr>
          <w:szCs w:val="24"/>
        </w:rPr>
        <w:t>melalui teknologi ponsel cerdas</w:t>
      </w:r>
      <w:r w:rsidR="00AF1AA5" w:rsidRPr="005E4D31">
        <w:rPr>
          <w:lang w:val="en-US"/>
        </w:rPr>
        <w:t>.</w:t>
      </w:r>
    </w:p>
    <w:p w:rsidR="006F1A14" w:rsidRPr="005E4D31" w:rsidRDefault="00B36AC8" w:rsidP="00135D4B">
      <w:pPr>
        <w:pStyle w:val="ListParagraph"/>
        <w:numPr>
          <w:ilvl w:val="0"/>
          <w:numId w:val="5"/>
        </w:numPr>
        <w:spacing w:after="0"/>
        <w:rPr>
          <w:lang w:val="en-US"/>
        </w:rPr>
      </w:pPr>
      <w:r w:rsidRPr="005E4D31">
        <w:rPr>
          <w:szCs w:val="24"/>
        </w:rPr>
        <w:t xml:space="preserve">Bagaimana cara </w:t>
      </w:r>
      <w:r w:rsidR="00DC64D3" w:rsidRPr="005E4D31">
        <w:rPr>
          <w:szCs w:val="24"/>
          <w:lang w:val="en-US"/>
        </w:rPr>
        <w:t xml:space="preserve">memberikan informasi mengenai </w:t>
      </w:r>
      <w:r w:rsidR="001704CB" w:rsidRPr="005E4D31">
        <w:rPr>
          <w:szCs w:val="24"/>
          <w:lang w:val="en-US"/>
        </w:rPr>
        <w:t>jarak</w:t>
      </w:r>
      <w:r w:rsidR="00C364DD">
        <w:rPr>
          <w:szCs w:val="24"/>
          <w:lang w:val="en-US"/>
        </w:rPr>
        <w:t xml:space="preserve"> tempuh</w:t>
      </w:r>
      <w:r w:rsidR="001704CB" w:rsidRPr="005E4D31">
        <w:rPr>
          <w:szCs w:val="24"/>
          <w:lang w:val="en-US"/>
        </w:rPr>
        <w:t xml:space="preserve"> dan </w:t>
      </w:r>
      <w:r w:rsidR="005F790C">
        <w:rPr>
          <w:szCs w:val="24"/>
          <w:lang w:val="en-US"/>
        </w:rPr>
        <w:t>rekomendasi</w:t>
      </w:r>
      <w:r w:rsidR="001704CB" w:rsidRPr="005E4D31">
        <w:rPr>
          <w:szCs w:val="24"/>
          <w:lang w:val="en-US"/>
        </w:rPr>
        <w:t xml:space="preserve"> </w:t>
      </w:r>
      <w:r w:rsidR="00F164B4" w:rsidRPr="005E4D31">
        <w:rPr>
          <w:szCs w:val="24"/>
          <w:lang w:val="en-US"/>
        </w:rPr>
        <w:t>rute ter</w:t>
      </w:r>
      <w:r w:rsidR="005F790C">
        <w:rPr>
          <w:szCs w:val="24"/>
          <w:lang w:val="en-US"/>
        </w:rPr>
        <w:t>baik</w:t>
      </w:r>
      <w:r w:rsidR="006F3768">
        <w:rPr>
          <w:szCs w:val="24"/>
          <w:lang w:val="en-US"/>
        </w:rPr>
        <w:t xml:space="preserve"> dengan pertimbangan waktu dan tempat</w:t>
      </w:r>
      <w:r w:rsidR="003F0C0F" w:rsidRPr="005E4D31">
        <w:rPr>
          <w:szCs w:val="24"/>
          <w:lang w:val="en-US"/>
        </w:rPr>
        <w:t xml:space="preserve"> </w:t>
      </w:r>
      <w:r w:rsidR="00DC64D3" w:rsidRPr="005E4D31">
        <w:rPr>
          <w:szCs w:val="24"/>
          <w:lang w:val="en-US"/>
        </w:rPr>
        <w:t xml:space="preserve">untuk menuju tempat </w:t>
      </w:r>
      <w:r w:rsidR="005F790C">
        <w:rPr>
          <w:szCs w:val="24"/>
          <w:lang w:val="en-US"/>
        </w:rPr>
        <w:t>yang ingin dikunjungi.</w:t>
      </w:r>
      <w:r w:rsidR="0099463F">
        <w:rPr>
          <w:szCs w:val="24"/>
          <w:lang w:val="en-US"/>
        </w:rPr>
        <w:t xml:space="preserve"> </w:t>
      </w:r>
    </w:p>
    <w:p w:rsidR="005F790C" w:rsidRDefault="005F790C" w:rsidP="00135D4B">
      <w:pPr>
        <w:pStyle w:val="ListParagraph"/>
        <w:numPr>
          <w:ilvl w:val="0"/>
          <w:numId w:val="5"/>
        </w:numPr>
        <w:spacing w:after="0"/>
        <w:rPr>
          <w:lang w:val="en-US"/>
        </w:rPr>
      </w:pPr>
      <w:r>
        <w:rPr>
          <w:lang w:val="en-US"/>
        </w:rPr>
        <w:t xml:space="preserve">Bagaimana memberikan suatu pemberitahuan suara </w:t>
      </w:r>
      <w:r w:rsidR="003A3EEF">
        <w:rPr>
          <w:lang w:val="en-US"/>
        </w:rPr>
        <w:t>sebagai penuntun arah selama perjalanan</w:t>
      </w:r>
      <w:r>
        <w:rPr>
          <w:lang w:val="en-US"/>
        </w:rPr>
        <w:t>.</w:t>
      </w:r>
    </w:p>
    <w:p w:rsidR="00034FA6" w:rsidRPr="00034FA6" w:rsidRDefault="001704CB" w:rsidP="00135D4B">
      <w:pPr>
        <w:pStyle w:val="ListParagraph"/>
        <w:numPr>
          <w:ilvl w:val="0"/>
          <w:numId w:val="5"/>
        </w:numPr>
        <w:spacing w:after="0"/>
        <w:rPr>
          <w:lang w:val="en-US"/>
        </w:rPr>
      </w:pPr>
      <w:r w:rsidRPr="005E4D31">
        <w:rPr>
          <w:lang w:val="en-US"/>
        </w:rPr>
        <w:t xml:space="preserve">Bagaimana cara memberikan </w:t>
      </w:r>
      <w:r w:rsidR="00F85C5E">
        <w:rPr>
          <w:lang w:val="en-US"/>
        </w:rPr>
        <w:t>rekomendasi tempat-tempat menarik di sepanjang rute perjalanan yang telah dipilih</w:t>
      </w:r>
      <w:r w:rsidRPr="005E4D31">
        <w:rPr>
          <w:lang w:val="en-US"/>
        </w:rPr>
        <w:t>.</w:t>
      </w:r>
    </w:p>
    <w:p w:rsidR="00433F68" w:rsidRPr="005E4D31" w:rsidRDefault="00C82253" w:rsidP="00467211">
      <w:pPr>
        <w:pStyle w:val="Heading1"/>
        <w:spacing w:after="0" w:line="360" w:lineRule="auto"/>
        <w:rPr>
          <w:lang w:val="en-US"/>
        </w:rPr>
      </w:pPr>
      <w:r w:rsidRPr="005E4D31">
        <w:rPr>
          <w:lang w:val="en-US"/>
        </w:rPr>
        <w:t>BATASAN MASALAH</w:t>
      </w:r>
    </w:p>
    <w:p w:rsidR="003C639B" w:rsidRPr="005E4D31" w:rsidRDefault="003C639B" w:rsidP="00135D4B">
      <w:pPr>
        <w:spacing w:after="0"/>
        <w:ind w:firstLine="720"/>
        <w:rPr>
          <w:bCs/>
          <w:szCs w:val="24"/>
          <w:lang w:val="en-US"/>
        </w:rPr>
      </w:pPr>
      <w:r w:rsidRPr="005E4D31">
        <w:rPr>
          <w:bCs/>
          <w:szCs w:val="24"/>
          <w:lang w:val="en-US"/>
        </w:rPr>
        <w:t>Permasalahan yang dibahas dalam Tugas Akhir ini memiliki beberapa batasan, diantaranya adalah sebagai berikut.</w:t>
      </w:r>
    </w:p>
    <w:p w:rsidR="009266FF" w:rsidRPr="005E4D31" w:rsidRDefault="002467D7" w:rsidP="00135D4B">
      <w:pPr>
        <w:pStyle w:val="ListParagraph"/>
        <w:numPr>
          <w:ilvl w:val="0"/>
          <w:numId w:val="6"/>
        </w:numPr>
        <w:spacing w:after="0"/>
        <w:rPr>
          <w:bCs/>
          <w:szCs w:val="24"/>
          <w:lang w:val="en-US"/>
        </w:rPr>
      </w:pPr>
      <w:r w:rsidRPr="005E4D31">
        <w:rPr>
          <w:bCs/>
          <w:i/>
          <w:szCs w:val="24"/>
          <w:lang w:val="en-US"/>
        </w:rPr>
        <w:t>Front end</w:t>
      </w:r>
      <w:r w:rsidRPr="005E4D31">
        <w:rPr>
          <w:bCs/>
          <w:szCs w:val="24"/>
          <w:lang w:val="en-US"/>
        </w:rPr>
        <w:t xml:space="preserve"> aplikasi perangkat komunikasi bergerak ini dibangun untuk sistem operasi Android</w:t>
      </w:r>
      <w:r w:rsidR="003C639B" w:rsidRPr="005E4D31">
        <w:rPr>
          <w:bCs/>
          <w:szCs w:val="24"/>
          <w:lang w:val="en-US"/>
        </w:rPr>
        <w:t>.</w:t>
      </w:r>
    </w:p>
    <w:p w:rsidR="00405F8A" w:rsidRPr="005E4D31" w:rsidRDefault="00A9658F" w:rsidP="00135D4B">
      <w:pPr>
        <w:pStyle w:val="ListParagraph"/>
        <w:numPr>
          <w:ilvl w:val="0"/>
          <w:numId w:val="6"/>
        </w:numPr>
        <w:spacing w:after="0"/>
        <w:rPr>
          <w:bCs/>
          <w:szCs w:val="24"/>
          <w:lang w:val="en-US"/>
        </w:rPr>
      </w:pPr>
      <w:r w:rsidRPr="005E4D31">
        <w:rPr>
          <w:bCs/>
          <w:szCs w:val="24"/>
          <w:lang w:val="en-US"/>
        </w:rPr>
        <w:t>Aplikasi ini dapat dijalankan pada perangkat komunikasi bergerak dengan spesifikasi sistem operasi Android minimal 2.2 (Froyo).</w:t>
      </w:r>
    </w:p>
    <w:p w:rsidR="00BA31FF" w:rsidRPr="005E4D31" w:rsidRDefault="00A9658F" w:rsidP="00135D4B">
      <w:pPr>
        <w:pStyle w:val="ListParagraph"/>
        <w:numPr>
          <w:ilvl w:val="0"/>
          <w:numId w:val="6"/>
        </w:numPr>
        <w:spacing w:after="0"/>
        <w:rPr>
          <w:bCs/>
          <w:szCs w:val="24"/>
          <w:lang w:val="en-US"/>
        </w:rPr>
      </w:pPr>
      <w:r w:rsidRPr="005E4D31">
        <w:rPr>
          <w:bCs/>
          <w:szCs w:val="24"/>
          <w:lang w:val="en-US"/>
        </w:rPr>
        <w:t xml:space="preserve">Aplikasi ini </w:t>
      </w:r>
      <w:r w:rsidR="001E047F" w:rsidRPr="005E4D31">
        <w:rPr>
          <w:bCs/>
          <w:szCs w:val="24"/>
          <w:lang w:val="en-US"/>
        </w:rPr>
        <w:t xml:space="preserve">hanya </w:t>
      </w:r>
      <w:r w:rsidR="0044503F">
        <w:rPr>
          <w:bCs/>
          <w:szCs w:val="24"/>
          <w:lang w:val="en-US"/>
        </w:rPr>
        <w:t>mencakup tempat</w:t>
      </w:r>
      <w:r w:rsidR="003F0C0F" w:rsidRPr="005E4D31">
        <w:rPr>
          <w:bCs/>
          <w:szCs w:val="24"/>
          <w:lang w:val="en-US"/>
        </w:rPr>
        <w:t>–tempat wisata</w:t>
      </w:r>
      <w:r w:rsidR="00C0589A">
        <w:rPr>
          <w:bCs/>
          <w:szCs w:val="24"/>
          <w:lang w:val="en-US"/>
        </w:rPr>
        <w:t xml:space="preserve"> dan tempat penunjang wisata</w:t>
      </w:r>
      <w:r w:rsidR="003F0C0F" w:rsidRPr="005E4D31">
        <w:rPr>
          <w:bCs/>
          <w:szCs w:val="24"/>
          <w:lang w:val="en-US"/>
        </w:rPr>
        <w:t xml:space="preserve"> yang ada di Jawa Timur</w:t>
      </w:r>
      <w:r w:rsidR="001E047F" w:rsidRPr="005E4D31">
        <w:rPr>
          <w:bCs/>
          <w:szCs w:val="24"/>
          <w:lang w:val="en-US"/>
        </w:rPr>
        <w:t>.</w:t>
      </w:r>
    </w:p>
    <w:p w:rsidR="00B65D36" w:rsidRDefault="00C82253" w:rsidP="00467211">
      <w:pPr>
        <w:pStyle w:val="Heading1"/>
        <w:spacing w:after="0" w:line="360" w:lineRule="auto"/>
        <w:rPr>
          <w:lang w:val="en-US"/>
        </w:rPr>
      </w:pPr>
      <w:r w:rsidRPr="005E4D31">
        <w:rPr>
          <w:lang w:val="en-US"/>
        </w:rPr>
        <w:lastRenderedPageBreak/>
        <w:t xml:space="preserve">TUJUAN </w:t>
      </w:r>
      <w:r>
        <w:rPr>
          <w:lang w:val="en-US"/>
        </w:rPr>
        <w:t>TUGAS AKHIR</w:t>
      </w:r>
      <w:r w:rsidR="009A2DB4" w:rsidRPr="005E4D31">
        <w:rPr>
          <w:lang w:val="en-US"/>
        </w:rPr>
        <w:t xml:space="preserve"> </w:t>
      </w:r>
    </w:p>
    <w:p w:rsidR="00B65D36" w:rsidRPr="005E4D31" w:rsidRDefault="00B65D36" w:rsidP="00135D4B">
      <w:pPr>
        <w:spacing w:after="0"/>
        <w:ind w:firstLine="720"/>
        <w:rPr>
          <w:lang w:val="en-US"/>
        </w:rPr>
      </w:pPr>
      <w:r w:rsidRPr="005E4D31">
        <w:t xml:space="preserve">Tujuan dari dibuatnya Tugas Akhir ini adalah </w:t>
      </w:r>
      <w:r w:rsidRPr="005E4D31">
        <w:rPr>
          <w:lang w:val="en-US"/>
        </w:rPr>
        <w:t>sebagai berikut.</w:t>
      </w:r>
    </w:p>
    <w:p w:rsidR="00B65D36" w:rsidRPr="005E4D31" w:rsidRDefault="00B65D36" w:rsidP="00135D4B">
      <w:pPr>
        <w:pStyle w:val="ListParagraph"/>
        <w:numPr>
          <w:ilvl w:val="0"/>
          <w:numId w:val="7"/>
        </w:numPr>
        <w:spacing w:after="0"/>
        <w:rPr>
          <w:lang w:val="en-US"/>
        </w:rPr>
      </w:pPr>
      <w:r w:rsidRPr="005E4D31">
        <w:rPr>
          <w:lang w:val="en-US"/>
        </w:rPr>
        <w:t>Membuat aplikasi yang dapat membantu wisatawan untuk mendapatkan informasi mengenai tempat wisata</w:t>
      </w:r>
      <w:r>
        <w:rPr>
          <w:szCs w:val="24"/>
          <w:lang w:val="en-US"/>
        </w:rPr>
        <w:t xml:space="preserve"> dan tempat penunjang wisata seperti </w:t>
      </w:r>
      <w:r w:rsidRPr="005E4D31">
        <w:rPr>
          <w:szCs w:val="24"/>
          <w:lang w:val="en-US"/>
        </w:rPr>
        <w:t>tempat makan dan menginap serta jasa transportasi</w:t>
      </w:r>
      <w:r w:rsidRPr="005E4D31">
        <w:t>.</w:t>
      </w:r>
      <w:r w:rsidRPr="005E4D31">
        <w:rPr>
          <w:lang w:val="en-US"/>
        </w:rPr>
        <w:t xml:space="preserve"> </w:t>
      </w:r>
    </w:p>
    <w:p w:rsidR="00B65D36" w:rsidRPr="005E4D31" w:rsidRDefault="00B65D36" w:rsidP="00135D4B">
      <w:pPr>
        <w:pStyle w:val="ListParagraph"/>
        <w:numPr>
          <w:ilvl w:val="0"/>
          <w:numId w:val="7"/>
        </w:numPr>
        <w:spacing w:after="0"/>
        <w:rPr>
          <w:lang w:val="en-US"/>
        </w:rPr>
      </w:pPr>
      <w:r w:rsidRPr="005E4D31">
        <w:t xml:space="preserve">Membuat aplikasi </w:t>
      </w:r>
      <w:r w:rsidRPr="005E4D31">
        <w:rPr>
          <w:lang w:val="en-US"/>
        </w:rPr>
        <w:t xml:space="preserve">yang mampu </w:t>
      </w:r>
      <w:r w:rsidRPr="005E4D31">
        <w:rPr>
          <w:szCs w:val="24"/>
          <w:lang w:val="en-US"/>
        </w:rPr>
        <w:t>memberikan informasi mengenai jarak</w:t>
      </w:r>
      <w:r>
        <w:rPr>
          <w:szCs w:val="24"/>
          <w:lang w:val="en-US"/>
        </w:rPr>
        <w:t xml:space="preserve"> tempuh</w:t>
      </w:r>
      <w:r w:rsidRPr="005E4D31">
        <w:rPr>
          <w:szCs w:val="24"/>
          <w:lang w:val="en-US"/>
        </w:rPr>
        <w:t xml:space="preserve"> dan </w:t>
      </w:r>
      <w:r>
        <w:rPr>
          <w:szCs w:val="24"/>
          <w:lang w:val="en-US"/>
        </w:rPr>
        <w:t>rekomendasi</w:t>
      </w:r>
      <w:r w:rsidRPr="005E4D31">
        <w:rPr>
          <w:szCs w:val="24"/>
          <w:lang w:val="en-US"/>
        </w:rPr>
        <w:t xml:space="preserve"> rute ter</w:t>
      </w:r>
      <w:r>
        <w:rPr>
          <w:szCs w:val="24"/>
          <w:lang w:val="en-US"/>
        </w:rPr>
        <w:t>baik</w:t>
      </w:r>
      <w:r w:rsidRPr="005E4D31">
        <w:rPr>
          <w:szCs w:val="24"/>
          <w:lang w:val="en-US"/>
        </w:rPr>
        <w:t xml:space="preserve"> untuk menuju tempat </w:t>
      </w:r>
      <w:r>
        <w:rPr>
          <w:szCs w:val="24"/>
          <w:lang w:val="en-US"/>
        </w:rPr>
        <w:t>yang ingin dikunjungi.</w:t>
      </w:r>
    </w:p>
    <w:p w:rsidR="00E071D3" w:rsidRDefault="00B65D36" w:rsidP="00135D4B">
      <w:pPr>
        <w:pStyle w:val="ListParagraph"/>
        <w:numPr>
          <w:ilvl w:val="0"/>
          <w:numId w:val="7"/>
        </w:numPr>
        <w:spacing w:after="0"/>
        <w:rPr>
          <w:lang w:val="en-US"/>
        </w:rPr>
      </w:pPr>
      <w:r>
        <w:rPr>
          <w:lang w:val="en-US"/>
        </w:rPr>
        <w:t xml:space="preserve">Membuat aplikasi yang </w:t>
      </w:r>
      <w:r w:rsidR="00016B48">
        <w:rPr>
          <w:lang w:val="en-US"/>
        </w:rPr>
        <w:t>dapat</w:t>
      </w:r>
      <w:r>
        <w:rPr>
          <w:lang w:val="en-US"/>
        </w:rPr>
        <w:t xml:space="preserve"> mem</w:t>
      </w:r>
      <w:r w:rsidR="00E071D3">
        <w:rPr>
          <w:lang w:val="en-US"/>
        </w:rPr>
        <w:t>berikan pemberitahuan suara selama perjalanan</w:t>
      </w:r>
      <w:r>
        <w:rPr>
          <w:lang w:val="en-US"/>
        </w:rPr>
        <w:t>.</w:t>
      </w:r>
    </w:p>
    <w:p w:rsidR="00B65D36" w:rsidRPr="00E071D3" w:rsidRDefault="00B65D36" w:rsidP="00135D4B">
      <w:pPr>
        <w:pStyle w:val="ListParagraph"/>
        <w:numPr>
          <w:ilvl w:val="0"/>
          <w:numId w:val="7"/>
        </w:numPr>
        <w:spacing w:after="0"/>
        <w:rPr>
          <w:lang w:val="en-US"/>
        </w:rPr>
      </w:pPr>
      <w:r w:rsidRPr="00E071D3">
        <w:rPr>
          <w:szCs w:val="24"/>
        </w:rPr>
        <w:t xml:space="preserve">Membuat aplikasi yang </w:t>
      </w:r>
      <w:r w:rsidR="00F85C5E">
        <w:rPr>
          <w:szCs w:val="24"/>
          <w:lang w:val="en-US"/>
        </w:rPr>
        <w:t xml:space="preserve">dapat </w:t>
      </w:r>
      <w:r w:rsidR="00F85C5E" w:rsidRPr="005E4D31">
        <w:rPr>
          <w:lang w:val="en-US"/>
        </w:rPr>
        <w:t xml:space="preserve">memberikan </w:t>
      </w:r>
      <w:r w:rsidR="00F85C5E">
        <w:rPr>
          <w:lang w:val="en-US"/>
        </w:rPr>
        <w:t>rekomendasi tempat-tempat menarik di sepanjang rute perjalanan yang telah dipilih</w:t>
      </w:r>
      <w:r w:rsidRPr="00E071D3">
        <w:rPr>
          <w:lang w:val="en-US"/>
        </w:rPr>
        <w:t>.</w:t>
      </w:r>
    </w:p>
    <w:p w:rsidR="00B65D36" w:rsidRPr="00B65D36" w:rsidRDefault="00C82253" w:rsidP="00467211">
      <w:pPr>
        <w:pStyle w:val="Heading1"/>
        <w:spacing w:after="0" w:line="360" w:lineRule="auto"/>
        <w:rPr>
          <w:lang w:val="en-US"/>
        </w:rPr>
      </w:pPr>
      <w:r w:rsidRPr="005E4D31">
        <w:rPr>
          <w:lang w:val="en-US"/>
        </w:rPr>
        <w:t>MANFAAT</w:t>
      </w:r>
      <w:r>
        <w:rPr>
          <w:lang w:val="en-US"/>
        </w:rPr>
        <w:t xml:space="preserve"> TUGAS AKHIR</w:t>
      </w:r>
    </w:p>
    <w:p w:rsidR="0011270F" w:rsidRPr="005E4D31" w:rsidRDefault="00C16E19" w:rsidP="00135D4B">
      <w:pPr>
        <w:spacing w:after="0"/>
        <w:ind w:firstLine="720"/>
        <w:rPr>
          <w:lang w:val="en-US"/>
        </w:rPr>
      </w:pPr>
      <w:r w:rsidRPr="005E4D31">
        <w:t xml:space="preserve">Manfaat dari dibuatnya </w:t>
      </w:r>
      <w:r w:rsidR="00A21DE5" w:rsidRPr="005E4D31">
        <w:rPr>
          <w:lang w:val="en-US"/>
        </w:rPr>
        <w:t>Tugas Akhir ini adalah sebagai berikut.</w:t>
      </w:r>
    </w:p>
    <w:p w:rsidR="00A21DE5" w:rsidRPr="005E4D31" w:rsidRDefault="006864E7" w:rsidP="00135D4B">
      <w:pPr>
        <w:pStyle w:val="ListParagraph"/>
        <w:numPr>
          <w:ilvl w:val="0"/>
          <w:numId w:val="15"/>
        </w:numPr>
        <w:spacing w:after="0"/>
        <w:rPr>
          <w:lang w:val="en-US"/>
        </w:rPr>
      </w:pPr>
      <w:r w:rsidRPr="005E4D31">
        <w:rPr>
          <w:lang w:val="en-US"/>
        </w:rPr>
        <w:t>Bagi wisatawan, diharapkan aplikasi ini</w:t>
      </w:r>
      <w:r w:rsidR="00F85C5E">
        <w:rPr>
          <w:lang w:val="en-US"/>
        </w:rPr>
        <w:t xml:space="preserve"> dapat membantu wisatawan untuk melakukan </w:t>
      </w:r>
      <w:r w:rsidRPr="005E4D31">
        <w:rPr>
          <w:lang w:val="en-US"/>
        </w:rPr>
        <w:t xml:space="preserve">wisata </w:t>
      </w:r>
      <w:r w:rsidR="00F85C5E">
        <w:rPr>
          <w:lang w:val="en-US"/>
        </w:rPr>
        <w:t>di daerah Jawa Timur</w:t>
      </w:r>
      <w:r w:rsidR="00A21DE5" w:rsidRPr="005E4D31">
        <w:rPr>
          <w:lang w:val="en-US"/>
        </w:rPr>
        <w:t>.</w:t>
      </w:r>
    </w:p>
    <w:p w:rsidR="00911581" w:rsidRPr="005E4D31" w:rsidRDefault="006864E7" w:rsidP="00135D4B">
      <w:pPr>
        <w:pStyle w:val="ListParagraph"/>
        <w:numPr>
          <w:ilvl w:val="0"/>
          <w:numId w:val="15"/>
        </w:numPr>
        <w:spacing w:after="0"/>
      </w:pPr>
      <w:r w:rsidRPr="005E4D31">
        <w:rPr>
          <w:lang w:val="en-US"/>
        </w:rPr>
        <w:t>Diharapkan dengan adanya aplikasi ini mampu mengenalkan potensi pariwisata di Jawa Timur dengan baik sehingga lebih meningkatkan</w:t>
      </w:r>
      <w:r w:rsidR="006F65BC" w:rsidRPr="005E4D31">
        <w:rPr>
          <w:lang w:val="en-US"/>
        </w:rPr>
        <w:t xml:space="preserve"> jumlah wisatawan yang datang</w:t>
      </w:r>
      <w:r w:rsidRPr="005E4D31">
        <w:rPr>
          <w:lang w:val="en-US"/>
        </w:rPr>
        <w:t xml:space="preserve"> ke Jawa Timur</w:t>
      </w:r>
      <w:r w:rsidR="00A21DE5" w:rsidRPr="005E4D31">
        <w:rPr>
          <w:lang w:val="en-US"/>
        </w:rPr>
        <w:t>.</w:t>
      </w:r>
    </w:p>
    <w:p w:rsidR="00AC2F0B" w:rsidRPr="005E4D31" w:rsidRDefault="00C82253" w:rsidP="00467211">
      <w:pPr>
        <w:pStyle w:val="Heading1"/>
        <w:spacing w:after="0" w:line="360" w:lineRule="auto"/>
        <w:rPr>
          <w:lang w:val="en-US"/>
        </w:rPr>
      </w:pPr>
      <w:r w:rsidRPr="005E4D31">
        <w:rPr>
          <w:lang w:val="en-US"/>
        </w:rPr>
        <w:t>TINJAUAN PUSTAKA</w:t>
      </w:r>
    </w:p>
    <w:p w:rsidR="007D6EE6" w:rsidRDefault="007D6EE6" w:rsidP="00467211">
      <w:pPr>
        <w:pStyle w:val="Heading2"/>
        <w:spacing w:after="0" w:line="360" w:lineRule="auto"/>
        <w:rPr>
          <w:lang w:val="en-US"/>
        </w:rPr>
      </w:pPr>
      <w:r>
        <w:rPr>
          <w:lang w:val="en-US"/>
        </w:rPr>
        <w:t>Wisata</w:t>
      </w:r>
    </w:p>
    <w:p w:rsidR="007D6EE6" w:rsidRDefault="007D6EE6" w:rsidP="00CE2D20">
      <w:pPr>
        <w:ind w:firstLine="576"/>
        <w:rPr>
          <w:lang w:val="en-US"/>
        </w:rPr>
      </w:pPr>
      <w:r>
        <w:rPr>
          <w:lang w:val="en-US"/>
        </w:rPr>
        <w:t xml:space="preserve">Menurut KBBI, </w:t>
      </w:r>
      <w:r w:rsidR="0044503F">
        <w:rPr>
          <w:lang w:val="en-US"/>
        </w:rPr>
        <w:t>wisata adalah bepergian bersama</w:t>
      </w:r>
      <w:r>
        <w:rPr>
          <w:lang w:val="en-US"/>
        </w:rPr>
        <w:t>–sama (untuk me</w:t>
      </w:r>
      <w:r w:rsidR="0044503F">
        <w:rPr>
          <w:lang w:val="en-US"/>
        </w:rPr>
        <w:t>mperluas pengetahuan, bersenang</w:t>
      </w:r>
      <w:r>
        <w:rPr>
          <w:lang w:val="en-US"/>
        </w:rPr>
        <w:t>–senang, dsb)</w:t>
      </w:r>
      <w:r w:rsidR="0044503F">
        <w:rPr>
          <w:lang w:val="en-US"/>
        </w:rPr>
        <w:t>, bertamasya, atau piknik</w:t>
      </w:r>
      <w:r w:rsidR="005670FA">
        <w:rPr>
          <w:lang w:val="en-US"/>
        </w:rPr>
        <w:t xml:space="preserve"> </w:t>
      </w:r>
      <w:r w:rsidR="006760B0">
        <w:rPr>
          <w:lang w:val="en-US"/>
        </w:rPr>
        <w:t>[</w:t>
      </w:r>
      <w:r w:rsidR="008D006D" w:rsidRPr="008D006D">
        <w:rPr>
          <w:rStyle w:val="Heading2Char"/>
          <w:rFonts w:eastAsiaTheme="minorHAnsi" w:cstheme="minorBidi"/>
          <w:noProof/>
          <w:szCs w:val="22"/>
          <w:lang w:val="en-US"/>
        </w:rPr>
        <w:t>2</w:t>
      </w:r>
      <w:r w:rsidR="008D006D" w:rsidRPr="008D006D">
        <w:rPr>
          <w:noProof/>
          <w:lang w:val="en-US"/>
        </w:rPr>
        <w:t>]</w:t>
      </w:r>
      <w:r w:rsidR="0044503F">
        <w:rPr>
          <w:lang w:val="en-US"/>
        </w:rPr>
        <w:t>.</w:t>
      </w:r>
      <w:r w:rsidR="00135D4B">
        <w:rPr>
          <w:lang w:val="en-US"/>
        </w:rPr>
        <w:t xml:space="preserve"> Sedangkan berdasarkan U</w:t>
      </w:r>
      <w:r w:rsidR="0044503F">
        <w:rPr>
          <w:lang w:val="en-US"/>
        </w:rPr>
        <w:t>ndang</w:t>
      </w:r>
      <w:r w:rsidR="00135D4B" w:rsidRPr="00135D4B">
        <w:rPr>
          <w:lang w:val="en-US"/>
        </w:rPr>
        <w:t>–</w:t>
      </w:r>
      <w:r w:rsidR="00135D4B">
        <w:rPr>
          <w:lang w:val="en-US"/>
        </w:rPr>
        <w:t>U</w:t>
      </w:r>
      <w:r w:rsidR="00135D4B" w:rsidRPr="00135D4B">
        <w:rPr>
          <w:lang w:val="en-US"/>
        </w:rPr>
        <w:t xml:space="preserve">ndang </w:t>
      </w:r>
      <w:r w:rsidR="00135D4B">
        <w:rPr>
          <w:lang w:val="en-US"/>
        </w:rPr>
        <w:t>Republik Indonesia</w:t>
      </w:r>
      <w:r w:rsidR="00135D4B" w:rsidRPr="00135D4B">
        <w:rPr>
          <w:lang w:val="en-US"/>
        </w:rPr>
        <w:t xml:space="preserve"> </w:t>
      </w:r>
      <w:r w:rsidR="00135D4B">
        <w:rPr>
          <w:lang w:val="en-US"/>
        </w:rPr>
        <w:t>N</w:t>
      </w:r>
      <w:r w:rsidR="00135D4B" w:rsidRPr="00135D4B">
        <w:rPr>
          <w:lang w:val="en-US"/>
        </w:rPr>
        <w:t xml:space="preserve">omor 10 </w:t>
      </w:r>
      <w:r w:rsidR="00135D4B">
        <w:rPr>
          <w:lang w:val="en-US"/>
        </w:rPr>
        <w:t>T</w:t>
      </w:r>
      <w:r w:rsidR="00135D4B" w:rsidRPr="00135D4B">
        <w:rPr>
          <w:lang w:val="en-US"/>
        </w:rPr>
        <w:t xml:space="preserve">ahun 2009 tentang </w:t>
      </w:r>
      <w:r w:rsidR="00135D4B">
        <w:rPr>
          <w:lang w:val="en-US"/>
        </w:rPr>
        <w:t>K</w:t>
      </w:r>
      <w:r w:rsidR="00135D4B" w:rsidRPr="00135D4B">
        <w:rPr>
          <w:lang w:val="en-US"/>
        </w:rPr>
        <w:t>epariwisataan</w:t>
      </w:r>
      <w:r w:rsidR="00CE2D20">
        <w:rPr>
          <w:lang w:val="en-US"/>
        </w:rPr>
        <w:t xml:space="preserve">, </w:t>
      </w:r>
      <w:r w:rsidR="007E2CA3">
        <w:rPr>
          <w:lang w:val="en-US"/>
        </w:rPr>
        <w:t>w</w:t>
      </w:r>
      <w:r w:rsidR="00CE2D20" w:rsidRPr="00CE2D20">
        <w:rPr>
          <w:lang w:val="en-US"/>
        </w:rPr>
        <w:t>isata adalah kegiatan perjalanan yang dilakukan oleh seseorang</w:t>
      </w:r>
      <w:r w:rsidR="00CE2D20">
        <w:rPr>
          <w:lang w:val="en-US"/>
        </w:rPr>
        <w:t xml:space="preserve"> </w:t>
      </w:r>
      <w:r w:rsidR="00CE2D20" w:rsidRPr="00CE2D20">
        <w:rPr>
          <w:lang w:val="en-US"/>
        </w:rPr>
        <w:t>atau sekelompok orang dengan mengunjungi tempat tertentu</w:t>
      </w:r>
      <w:r w:rsidR="00CE2D20">
        <w:rPr>
          <w:lang w:val="en-US"/>
        </w:rPr>
        <w:t xml:space="preserve"> </w:t>
      </w:r>
      <w:r w:rsidR="00CE2D20" w:rsidRPr="00CE2D20">
        <w:rPr>
          <w:lang w:val="en-US"/>
        </w:rPr>
        <w:t>untuk tujuan rekreasi, pengembangan pribadi, atau mempelajari</w:t>
      </w:r>
      <w:r w:rsidR="00CE2D20">
        <w:rPr>
          <w:lang w:val="en-US"/>
        </w:rPr>
        <w:t xml:space="preserve"> </w:t>
      </w:r>
      <w:r w:rsidR="00CE2D20" w:rsidRPr="00CE2D20">
        <w:rPr>
          <w:lang w:val="en-US"/>
        </w:rPr>
        <w:t>keunikan daya tarik wisata yang dikunjungi dalam jangka waktu</w:t>
      </w:r>
      <w:r w:rsidR="00CE2D20">
        <w:rPr>
          <w:lang w:val="en-US"/>
        </w:rPr>
        <w:t xml:space="preserve"> </w:t>
      </w:r>
      <w:r w:rsidR="00CE2D20" w:rsidRPr="00CE2D20">
        <w:rPr>
          <w:lang w:val="en-US"/>
        </w:rPr>
        <w:t>sementara</w:t>
      </w:r>
      <w:r w:rsidR="00CE2D20">
        <w:rPr>
          <w:lang w:val="en-US"/>
        </w:rPr>
        <w:t xml:space="preserve"> </w:t>
      </w:r>
      <w:r w:rsidR="008D006D" w:rsidRPr="008D006D">
        <w:rPr>
          <w:noProof/>
          <w:lang w:val="en-US"/>
        </w:rPr>
        <w:t>[</w:t>
      </w:r>
      <w:r w:rsidR="008D006D" w:rsidRPr="008D006D">
        <w:rPr>
          <w:rStyle w:val="Heading2Char"/>
          <w:rFonts w:eastAsiaTheme="minorHAnsi" w:cstheme="minorBidi"/>
          <w:noProof/>
          <w:szCs w:val="22"/>
          <w:lang w:val="en-US"/>
        </w:rPr>
        <w:t>3</w:t>
      </w:r>
      <w:r w:rsidR="008D006D" w:rsidRPr="008D006D">
        <w:rPr>
          <w:noProof/>
          <w:lang w:val="en-US"/>
        </w:rPr>
        <w:t>]</w:t>
      </w:r>
      <w:r w:rsidR="0044503F">
        <w:rPr>
          <w:lang w:val="en-US"/>
        </w:rPr>
        <w:t>.</w:t>
      </w:r>
    </w:p>
    <w:p w:rsidR="007677AF" w:rsidRDefault="007677AF" w:rsidP="00A24553">
      <w:pPr>
        <w:pStyle w:val="Heading3"/>
        <w:ind w:left="0" w:firstLine="0"/>
        <w:rPr>
          <w:lang w:val="en-US"/>
        </w:rPr>
      </w:pPr>
      <w:r>
        <w:rPr>
          <w:lang w:val="en-US"/>
        </w:rPr>
        <w:t>Kategori Wisata</w:t>
      </w:r>
    </w:p>
    <w:p w:rsidR="007677AF" w:rsidRDefault="007677AF" w:rsidP="00A24553">
      <w:pPr>
        <w:ind w:firstLine="720"/>
        <w:rPr>
          <w:lang w:val="en-US"/>
        </w:rPr>
      </w:pPr>
      <w:r>
        <w:rPr>
          <w:lang w:val="en-US"/>
        </w:rPr>
        <w:t>Pengertian kategori berdasarkan KBBI adalah bagian dari sistem klasifikasi</w:t>
      </w:r>
      <w:r w:rsidR="0044503F">
        <w:rPr>
          <w:lang w:val="en-US"/>
        </w:rPr>
        <w:t xml:space="preserve"> (golongan, jenis pangkat, dsb)</w:t>
      </w:r>
      <w:r>
        <w:rPr>
          <w:lang w:val="en-US"/>
        </w:rPr>
        <w:t xml:space="preserve"> </w:t>
      </w:r>
      <w:r w:rsidR="006760B0">
        <w:rPr>
          <w:lang w:val="en-US"/>
        </w:rPr>
        <w:t>[</w:t>
      </w:r>
      <w:r w:rsidR="008D006D" w:rsidRPr="008D006D">
        <w:rPr>
          <w:rStyle w:val="Heading2Char"/>
          <w:rFonts w:eastAsiaTheme="minorHAnsi" w:cstheme="minorBidi"/>
          <w:noProof/>
          <w:szCs w:val="22"/>
          <w:lang w:val="en-US"/>
        </w:rPr>
        <w:t>2</w:t>
      </w:r>
      <w:r w:rsidR="008D006D" w:rsidRPr="008D006D">
        <w:rPr>
          <w:noProof/>
          <w:lang w:val="en-US"/>
        </w:rPr>
        <w:t>]</w:t>
      </w:r>
      <w:r w:rsidR="00327AA9">
        <w:rPr>
          <w:lang w:val="en-US"/>
        </w:rPr>
        <w:t>, s</w:t>
      </w:r>
      <w:r w:rsidR="00E071D3">
        <w:rPr>
          <w:lang w:val="en-US"/>
        </w:rPr>
        <w:t>ehingga</w:t>
      </w:r>
      <w:r w:rsidR="0044503F">
        <w:rPr>
          <w:lang w:val="en-US"/>
        </w:rPr>
        <w:t xml:space="preserve"> yang dimaksud dengan</w:t>
      </w:r>
      <w:r w:rsidR="00E071D3">
        <w:rPr>
          <w:lang w:val="en-US"/>
        </w:rPr>
        <w:t xml:space="preserve"> kategori wisata </w:t>
      </w:r>
      <w:r w:rsidR="0044503F">
        <w:rPr>
          <w:lang w:val="en-US"/>
        </w:rPr>
        <w:t>adalah</w:t>
      </w:r>
      <w:r w:rsidR="00E071D3">
        <w:rPr>
          <w:lang w:val="en-US"/>
        </w:rPr>
        <w:t xml:space="preserve"> </w:t>
      </w:r>
      <w:r w:rsidR="0044503F">
        <w:rPr>
          <w:lang w:val="en-US"/>
        </w:rPr>
        <w:t>klasifikasi dari tempat</w:t>
      </w:r>
      <w:r w:rsidR="001D5317">
        <w:rPr>
          <w:lang w:val="en-US"/>
        </w:rPr>
        <w:t xml:space="preserve">–tempat wisata. Pada pembuatan Tugas Akhir ini, pengkategorian wisata bertujuan untuk mempermudah pencarian wisata oleh wisatawan. Sedangkan kategori wisata yang termasuk dalam Tugas Akhir ini adalah wisata buatan, wisata alam, wisata sejarah, wisata religi, dan pusat perbelanjaan. Dalam </w:t>
      </w:r>
      <w:r w:rsidR="0079279B">
        <w:rPr>
          <w:lang w:val="en-US"/>
        </w:rPr>
        <w:fldChar w:fldCharType="begin"/>
      </w:r>
      <w:r w:rsidR="00BF7E48">
        <w:rPr>
          <w:lang w:val="en-US"/>
        </w:rPr>
        <w:instrText xml:space="preserve"> REF _Ref378784760 \h </w:instrText>
      </w:r>
      <w:r w:rsidR="0079279B">
        <w:rPr>
          <w:lang w:val="en-US"/>
        </w:rPr>
      </w:r>
      <w:r w:rsidR="0079279B">
        <w:rPr>
          <w:lang w:val="en-US"/>
        </w:rPr>
        <w:fldChar w:fldCharType="separate"/>
      </w:r>
      <w:r w:rsidR="00013BFA">
        <w:t xml:space="preserve">Tabel </w:t>
      </w:r>
      <w:r w:rsidR="00013BFA">
        <w:rPr>
          <w:noProof/>
        </w:rPr>
        <w:t>1</w:t>
      </w:r>
      <w:r w:rsidR="0079279B">
        <w:rPr>
          <w:lang w:val="en-US"/>
        </w:rPr>
        <w:fldChar w:fldCharType="end"/>
      </w:r>
      <w:r w:rsidR="001D5317">
        <w:rPr>
          <w:lang w:val="en-US"/>
        </w:rPr>
        <w:t xml:space="preserve"> akan ditampilkan contoh wisata di beberapa kota beserta kategori wisata tersebut.</w:t>
      </w:r>
    </w:p>
    <w:p w:rsidR="0062660E" w:rsidRPr="00BF7E48" w:rsidRDefault="0062660E" w:rsidP="0062660E">
      <w:pPr>
        <w:pStyle w:val="Caption"/>
        <w:keepNext/>
        <w:rPr>
          <w:lang w:val="en-US"/>
        </w:rPr>
      </w:pPr>
      <w:bookmarkStart w:id="0" w:name="_Ref378784760"/>
      <w:r>
        <w:lastRenderedPageBreak/>
        <w:t xml:space="preserve">Tabel </w:t>
      </w:r>
      <w:fldSimple w:instr=" SEQ Tabel \* ARABIC ">
        <w:r w:rsidR="00013BFA">
          <w:rPr>
            <w:noProof/>
          </w:rPr>
          <w:t>1</w:t>
        </w:r>
      </w:fldSimple>
      <w:bookmarkEnd w:id="0"/>
      <w:r w:rsidR="00BF7E48">
        <w:rPr>
          <w:lang w:val="en-US"/>
        </w:rPr>
        <w:t xml:space="preserve">. Daftar Tempat Wisata beserta Kategorinya </w:t>
      </w:r>
      <w:r w:rsidR="008D006D" w:rsidRPr="008D006D">
        <w:rPr>
          <w:noProof/>
          <w:lang w:val="en-US"/>
        </w:rPr>
        <w:t>[</w:t>
      </w:r>
      <w:r w:rsidR="008D006D" w:rsidRPr="008D006D">
        <w:rPr>
          <w:rStyle w:val="Heading2Char"/>
          <w:rFonts w:eastAsiaTheme="minorHAnsi" w:cstheme="minorBidi"/>
          <w:noProof/>
          <w:sz w:val="18"/>
          <w:szCs w:val="18"/>
          <w:lang w:val="en-US"/>
        </w:rPr>
        <w:t>4</w:t>
      </w:r>
      <w:r w:rsidR="008D006D" w:rsidRPr="008D006D">
        <w:rPr>
          <w:noProof/>
          <w:lang w:val="en-US"/>
        </w:rPr>
        <w:t>]</w:t>
      </w:r>
      <w:r w:rsidR="006760B0">
        <w:rPr>
          <w:noProof/>
          <w:lang w:val="en-US"/>
        </w:rPr>
        <w:t>[</w:t>
      </w:r>
      <w:r w:rsidR="008D006D" w:rsidRPr="008D006D">
        <w:rPr>
          <w:rStyle w:val="Heading2Char"/>
          <w:rFonts w:eastAsiaTheme="minorHAnsi" w:cstheme="minorBidi"/>
          <w:noProof/>
          <w:sz w:val="18"/>
          <w:szCs w:val="18"/>
          <w:lang w:val="en-US"/>
        </w:rPr>
        <w:t>5</w:t>
      </w:r>
      <w:r w:rsidR="008D006D" w:rsidRPr="008D006D">
        <w:rPr>
          <w:noProof/>
          <w:lang w:val="en-US"/>
        </w:rPr>
        <w:t>]</w:t>
      </w:r>
    </w:p>
    <w:p w:rsidR="001D5317" w:rsidRDefault="00E37EC1" w:rsidP="0062660E">
      <w:pPr>
        <w:ind w:left="540"/>
        <w:jc w:val="center"/>
        <w:rPr>
          <w:lang w:val="en-US"/>
        </w:rPr>
      </w:pPr>
      <w:r w:rsidRPr="004B0384">
        <w:rPr>
          <w:lang w:val="en-US"/>
        </w:rPr>
        <w:object w:dxaOrig="8086" w:dyaOrig="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35pt;height:364.2pt" o:ole="">
            <v:imagedata r:id="rId9" o:title=""/>
          </v:shape>
          <o:OLEObject Type="Embed" ProgID="Excel.Sheet.12" ShapeID="_x0000_i1025" DrawAspect="Content" ObjectID="_1454774456" r:id="rId10"/>
        </w:object>
      </w:r>
    </w:p>
    <w:p w:rsidR="00BC154B" w:rsidRPr="005E4D31" w:rsidRDefault="005A75A0" w:rsidP="00467211">
      <w:pPr>
        <w:pStyle w:val="Heading2"/>
        <w:spacing w:after="0" w:line="360" w:lineRule="auto"/>
        <w:rPr>
          <w:lang w:val="en-US"/>
        </w:rPr>
      </w:pPr>
      <w:r w:rsidRPr="005E4D31">
        <w:rPr>
          <w:lang w:val="en-US"/>
        </w:rPr>
        <w:t>Android</w:t>
      </w:r>
    </w:p>
    <w:p w:rsidR="00BC154B" w:rsidRPr="005E4D31" w:rsidRDefault="0034430E" w:rsidP="00135D4B">
      <w:pPr>
        <w:spacing w:after="0"/>
        <w:ind w:firstLine="720"/>
        <w:rPr>
          <w:lang w:val="en-US"/>
        </w:rPr>
      </w:pPr>
      <w:r w:rsidRPr="005E4D31">
        <w:rPr>
          <w:lang w:val="en-US"/>
        </w:rPr>
        <w:t xml:space="preserve">Android merupakan sistem operasi perangkat </w:t>
      </w:r>
      <w:r w:rsidR="00D11E2E" w:rsidRPr="005E4D31">
        <w:rPr>
          <w:lang w:val="en-US"/>
        </w:rPr>
        <w:t>komunikasi bergerak</w:t>
      </w:r>
      <w:r w:rsidRPr="005E4D31">
        <w:rPr>
          <w:lang w:val="en-US"/>
        </w:rPr>
        <w:t xml:space="preserve"> </w:t>
      </w:r>
      <w:r w:rsidR="00561AF3" w:rsidRPr="005E4D31">
        <w:rPr>
          <w:lang w:val="en-US"/>
        </w:rPr>
        <w:t xml:space="preserve">yang didasarkan pada kernel Linux. Android </w:t>
      </w:r>
      <w:r w:rsidRPr="005E4D31">
        <w:rPr>
          <w:lang w:val="en-US"/>
        </w:rPr>
        <w:t>bersifat sumber terbuka (</w:t>
      </w:r>
      <w:r w:rsidRPr="005E4D31">
        <w:rPr>
          <w:i/>
          <w:lang w:val="en-US"/>
        </w:rPr>
        <w:t>open source</w:t>
      </w:r>
      <w:r w:rsidRPr="005E4D31">
        <w:rPr>
          <w:lang w:val="en-US"/>
        </w:rPr>
        <w:t xml:space="preserve">) dan dikembangkan oleh Google. Sifat Android yang merupakan sumber terbuka berarti setiap pengembang bebas berkreasi dalam membuat aplikasi Android. Itulah mengapa aplikasi Android bervariasi untuk setiap perangkat </w:t>
      </w:r>
      <w:r w:rsidR="00D11E2E" w:rsidRPr="005E4D31">
        <w:rPr>
          <w:lang w:val="en-US"/>
        </w:rPr>
        <w:t>komunikasi bergerak</w:t>
      </w:r>
      <w:r w:rsidR="008D006D">
        <w:rPr>
          <w:noProof/>
          <w:lang w:val="en-US"/>
        </w:rPr>
        <w:t xml:space="preserve"> </w:t>
      </w:r>
      <w:r w:rsidR="008D006D" w:rsidRPr="008D006D">
        <w:rPr>
          <w:noProof/>
          <w:lang w:val="en-US"/>
        </w:rPr>
        <w:t>[</w:t>
      </w:r>
      <w:r w:rsidR="008D006D" w:rsidRPr="008D006D">
        <w:rPr>
          <w:rStyle w:val="Heading2Char"/>
          <w:rFonts w:eastAsiaTheme="minorHAnsi" w:cstheme="minorBidi"/>
          <w:noProof/>
          <w:szCs w:val="22"/>
          <w:lang w:val="en-US"/>
        </w:rPr>
        <w:t>6</w:t>
      </w:r>
      <w:r w:rsidR="008D006D" w:rsidRPr="008D006D">
        <w:rPr>
          <w:noProof/>
          <w:lang w:val="en-US"/>
        </w:rPr>
        <w:t>]</w:t>
      </w:r>
      <w:r w:rsidR="0044503F">
        <w:rPr>
          <w:lang w:val="en-US"/>
        </w:rPr>
        <w:t>.</w:t>
      </w:r>
    </w:p>
    <w:p w:rsidR="00BC154B" w:rsidRPr="005E4D31" w:rsidRDefault="00BC154B" w:rsidP="00467211">
      <w:pPr>
        <w:pStyle w:val="Heading3"/>
        <w:spacing w:line="360" w:lineRule="auto"/>
        <w:rPr>
          <w:lang w:val="en-US"/>
        </w:rPr>
      </w:pPr>
      <w:r w:rsidRPr="005E4D31">
        <w:rPr>
          <w:lang w:val="en-US"/>
        </w:rPr>
        <w:t>Android SDK</w:t>
      </w:r>
    </w:p>
    <w:p w:rsidR="00004355" w:rsidRPr="005E4D31" w:rsidRDefault="00004355" w:rsidP="00135D4B">
      <w:pPr>
        <w:spacing w:after="0"/>
        <w:ind w:firstLine="720"/>
        <w:rPr>
          <w:lang w:val="en-US"/>
        </w:rPr>
      </w:pPr>
      <w:r w:rsidRPr="005E4D31">
        <w:rPr>
          <w:lang w:val="en-US"/>
        </w:rPr>
        <w:t xml:space="preserve">Android SDK </w:t>
      </w:r>
      <w:r w:rsidR="00035828" w:rsidRPr="005E4D31">
        <w:rPr>
          <w:lang w:val="en-US"/>
        </w:rPr>
        <w:t xml:space="preserve">merupakan kepanjangan dari Android </w:t>
      </w:r>
      <w:r w:rsidR="00035828" w:rsidRPr="005E4D31">
        <w:rPr>
          <w:i/>
          <w:lang w:val="en-US"/>
        </w:rPr>
        <w:t>Software Development Kit</w:t>
      </w:r>
      <w:r w:rsidR="00035828" w:rsidRPr="005E4D31">
        <w:rPr>
          <w:lang w:val="en-US"/>
        </w:rPr>
        <w:t>. Android SDK adalah perangkat lunak gratis untu</w:t>
      </w:r>
      <w:r w:rsidR="00022222">
        <w:rPr>
          <w:lang w:val="en-US"/>
        </w:rPr>
        <w:t>k pengembangan aplikasi Android</w:t>
      </w:r>
      <w:r w:rsidRPr="005E4D31">
        <w:rPr>
          <w:lang w:val="en-US"/>
        </w:rPr>
        <w:t>.</w:t>
      </w:r>
      <w:r w:rsidR="00035828" w:rsidRPr="005E4D31">
        <w:rPr>
          <w:lang w:val="en-US"/>
        </w:rPr>
        <w:t xml:space="preserve"> Di dalam Android SDK telah disediakan contoh proyek beserta </w:t>
      </w:r>
      <w:r w:rsidR="00F15FFE" w:rsidRPr="005E4D31">
        <w:rPr>
          <w:lang w:val="en-US"/>
        </w:rPr>
        <w:t>kode sumber</w:t>
      </w:r>
      <w:r w:rsidR="00035828" w:rsidRPr="005E4D31">
        <w:rPr>
          <w:lang w:val="en-US"/>
        </w:rPr>
        <w:t xml:space="preserve">, alat pengembangan, </w:t>
      </w:r>
      <w:r w:rsidR="00035828" w:rsidRPr="00022222">
        <w:rPr>
          <w:i/>
          <w:lang w:val="en-US"/>
        </w:rPr>
        <w:t>emulator</w:t>
      </w:r>
      <w:r w:rsidR="00035828" w:rsidRPr="005E4D31">
        <w:rPr>
          <w:lang w:val="en-US"/>
        </w:rPr>
        <w:t xml:space="preserve">, serta </w:t>
      </w:r>
      <w:r w:rsidR="00035828" w:rsidRPr="005E4D31">
        <w:rPr>
          <w:i/>
          <w:lang w:val="en-US"/>
        </w:rPr>
        <w:t>library</w:t>
      </w:r>
      <w:r w:rsidR="00035828" w:rsidRPr="005E4D31">
        <w:rPr>
          <w:lang w:val="en-US"/>
        </w:rPr>
        <w:t xml:space="preserve"> yang dibutuhkan</w:t>
      </w:r>
      <w:r w:rsidR="0044503F">
        <w:rPr>
          <w:lang w:val="en-US"/>
        </w:rPr>
        <w:t xml:space="preserve"> untuk membuat aplikasi Android</w:t>
      </w:r>
      <w:r w:rsidR="006760B0">
        <w:rPr>
          <w:lang w:val="en-US"/>
        </w:rPr>
        <w:t xml:space="preserve"> [</w:t>
      </w:r>
      <w:r w:rsidR="008D006D" w:rsidRPr="008D006D">
        <w:rPr>
          <w:rStyle w:val="Heading2Char"/>
          <w:rFonts w:eastAsiaTheme="minorHAnsi" w:cstheme="minorBidi"/>
          <w:noProof/>
          <w:szCs w:val="22"/>
          <w:lang w:val="en-US"/>
        </w:rPr>
        <w:t>7</w:t>
      </w:r>
      <w:r w:rsidR="008D006D" w:rsidRPr="008D006D">
        <w:rPr>
          <w:noProof/>
          <w:lang w:val="en-US"/>
        </w:rPr>
        <w:t>]</w:t>
      </w:r>
      <w:r w:rsidR="0044503F">
        <w:rPr>
          <w:lang w:val="en-US"/>
        </w:rPr>
        <w:t>.</w:t>
      </w:r>
    </w:p>
    <w:p w:rsidR="005A75A0" w:rsidRPr="005E4D31" w:rsidRDefault="005A75A0" w:rsidP="00467211">
      <w:pPr>
        <w:pStyle w:val="Heading2"/>
        <w:spacing w:after="0" w:line="360" w:lineRule="auto"/>
        <w:rPr>
          <w:lang w:val="en-US"/>
        </w:rPr>
      </w:pPr>
      <w:r w:rsidRPr="005E4D31">
        <w:rPr>
          <w:lang w:val="en-US"/>
        </w:rPr>
        <w:t>Global Positioning System</w:t>
      </w:r>
    </w:p>
    <w:p w:rsidR="00F15FFE" w:rsidRPr="005E4D31" w:rsidRDefault="003B5D12" w:rsidP="00135D4B">
      <w:pPr>
        <w:spacing w:after="0"/>
        <w:ind w:firstLine="720"/>
        <w:rPr>
          <w:lang w:val="en-US"/>
        </w:rPr>
      </w:pPr>
      <w:r w:rsidRPr="005E4D31">
        <w:rPr>
          <w:i/>
          <w:lang w:val="en-US"/>
        </w:rPr>
        <w:t>Global Positioning System</w:t>
      </w:r>
      <w:r w:rsidRPr="005E4D31">
        <w:rPr>
          <w:lang w:val="en-US"/>
        </w:rPr>
        <w:t xml:space="preserve"> (GPS)</w:t>
      </w:r>
      <w:r w:rsidR="00016B48">
        <w:rPr>
          <w:lang w:val="en-US"/>
        </w:rPr>
        <w:t>,</w:t>
      </w:r>
      <w:r w:rsidRPr="005E4D31">
        <w:rPr>
          <w:lang w:val="en-US"/>
        </w:rPr>
        <w:t xml:space="preserve"> sesuai namanya</w:t>
      </w:r>
      <w:r w:rsidR="00016B48">
        <w:rPr>
          <w:lang w:val="en-US"/>
        </w:rPr>
        <w:t>,</w:t>
      </w:r>
      <w:r w:rsidRPr="005E4D31">
        <w:rPr>
          <w:lang w:val="en-US"/>
        </w:rPr>
        <w:t xml:space="preserve"> adalah </w:t>
      </w:r>
      <w:r w:rsidR="007A44E1" w:rsidRPr="005E4D31">
        <w:rPr>
          <w:lang w:val="en-US"/>
        </w:rPr>
        <w:t xml:space="preserve">sistem navigasi radio yang memungkinkan pengguna untuk mengetahui lokasi, kecepatan, dan waktu secara tepat. GPS mendapatkan data lokasi, kecepatan, dan waktu dari </w:t>
      </w:r>
      <w:r w:rsidR="00022222">
        <w:rPr>
          <w:lang w:val="en-US"/>
        </w:rPr>
        <w:t xml:space="preserve">satelit </w:t>
      </w:r>
      <w:r w:rsidR="007A44E1" w:rsidRPr="005E4D31">
        <w:rPr>
          <w:lang w:val="en-US"/>
        </w:rPr>
        <w:t>GPS yang terletak 10600 mil di atas bumi.</w:t>
      </w:r>
      <w:r w:rsidR="00D80241" w:rsidRPr="005E4D31">
        <w:rPr>
          <w:lang w:val="en-US"/>
        </w:rPr>
        <w:t xml:space="preserve"> Satelit GPS diletakkan sedemikian rupa </w:t>
      </w:r>
      <w:r w:rsidR="008E0037" w:rsidRPr="005E4D31">
        <w:rPr>
          <w:lang w:val="en-US"/>
        </w:rPr>
        <w:t xml:space="preserve">sehingga empat satelit akan berada tepat </w:t>
      </w:r>
      <w:r w:rsidR="008E0037" w:rsidRPr="005E4D31">
        <w:rPr>
          <w:lang w:val="en-US"/>
        </w:rPr>
        <w:lastRenderedPageBreak/>
        <w:t>di atas horizon. Satelit akan menyampaikan perubaha</w:t>
      </w:r>
      <w:r w:rsidR="0044503F">
        <w:rPr>
          <w:lang w:val="en-US"/>
        </w:rPr>
        <w:t>n posisi dan waktu secara terus</w:t>
      </w:r>
      <w:r w:rsidR="008E0037" w:rsidRPr="005E4D31">
        <w:rPr>
          <w:lang w:val="en-US"/>
        </w:rPr>
        <w:t>–menerus. Sementara</w:t>
      </w:r>
      <w:r w:rsidR="00016B48">
        <w:rPr>
          <w:lang w:val="en-US"/>
        </w:rPr>
        <w:t xml:space="preserve"> itu</w:t>
      </w:r>
      <w:r w:rsidR="008E0037" w:rsidRPr="005E4D31">
        <w:rPr>
          <w:lang w:val="en-US"/>
        </w:rPr>
        <w:t>, penerima sinyal GPS di tanah akan menentukan posisinya berdasarkan data dari tiga atau empat satelit. Hasilnya berupa posisi geografis</w:t>
      </w:r>
      <w:r w:rsidR="0044503F">
        <w:rPr>
          <w:lang w:val="en-US"/>
        </w:rPr>
        <w:t xml:space="preserve"> berupa garis lintang dan bujur</w:t>
      </w:r>
      <w:r w:rsidR="008D006D">
        <w:rPr>
          <w:noProof/>
          <w:lang w:val="en-US"/>
        </w:rPr>
        <w:t xml:space="preserve"> </w:t>
      </w:r>
      <w:r w:rsidR="008D006D" w:rsidRPr="008D006D">
        <w:rPr>
          <w:noProof/>
          <w:lang w:val="en-US"/>
        </w:rPr>
        <w:t>[</w:t>
      </w:r>
      <w:r w:rsidR="008D006D" w:rsidRPr="008D006D">
        <w:rPr>
          <w:rStyle w:val="Heading2Char"/>
          <w:rFonts w:eastAsiaTheme="minorHAnsi" w:cstheme="minorBidi"/>
          <w:noProof/>
          <w:szCs w:val="22"/>
          <w:lang w:val="en-US"/>
        </w:rPr>
        <w:t>8</w:t>
      </w:r>
      <w:r w:rsidR="008D006D" w:rsidRPr="008D006D">
        <w:rPr>
          <w:noProof/>
          <w:lang w:val="en-US"/>
        </w:rPr>
        <w:t>]</w:t>
      </w:r>
      <w:r w:rsidR="0044503F">
        <w:rPr>
          <w:lang w:val="en-US"/>
        </w:rPr>
        <w:t>.</w:t>
      </w:r>
    </w:p>
    <w:p w:rsidR="005A75A0" w:rsidRPr="005E4D31" w:rsidRDefault="008E0037" w:rsidP="00467211">
      <w:pPr>
        <w:pStyle w:val="Heading2"/>
        <w:spacing w:after="0" w:line="360" w:lineRule="auto"/>
        <w:rPr>
          <w:lang w:val="en-US"/>
        </w:rPr>
      </w:pPr>
      <w:r w:rsidRPr="005E4D31">
        <w:rPr>
          <w:lang w:val="en-US"/>
        </w:rPr>
        <w:t>Google Maps</w:t>
      </w:r>
    </w:p>
    <w:p w:rsidR="008E0037" w:rsidRPr="005E4D31" w:rsidRDefault="002440C0" w:rsidP="00135D4B">
      <w:pPr>
        <w:spacing w:after="0"/>
        <w:ind w:firstLine="720"/>
        <w:rPr>
          <w:lang w:val="en-US"/>
        </w:rPr>
      </w:pPr>
      <w:r w:rsidRPr="005E4D31">
        <w:rPr>
          <w:lang w:val="en-US"/>
        </w:rPr>
        <w:t xml:space="preserve">Google Maps merupakan salah satu </w:t>
      </w:r>
      <w:r w:rsidR="00016B48">
        <w:rPr>
          <w:lang w:val="en-US"/>
        </w:rPr>
        <w:t xml:space="preserve">situs </w:t>
      </w:r>
      <w:r w:rsidR="00016B48" w:rsidRPr="00EF0F89">
        <w:rPr>
          <w:i/>
          <w:lang w:val="en-US"/>
        </w:rPr>
        <w:t>web</w:t>
      </w:r>
      <w:r w:rsidRPr="005E4D31">
        <w:rPr>
          <w:lang w:val="en-US"/>
        </w:rPr>
        <w:t xml:space="preserve"> dari Google yang menampilkan </w:t>
      </w:r>
      <w:r w:rsidR="00872E87" w:rsidRPr="005E4D31">
        <w:rPr>
          <w:lang w:val="en-US"/>
        </w:rPr>
        <w:t>kondisi geografis d</w:t>
      </w:r>
      <w:r w:rsidR="00543EF8">
        <w:rPr>
          <w:lang w:val="en-US"/>
        </w:rPr>
        <w:t>ari tempat–</w:t>
      </w:r>
      <w:r w:rsidR="00872E87" w:rsidRPr="005E4D31">
        <w:rPr>
          <w:lang w:val="en-US"/>
        </w:rPr>
        <w:t>tempat di seluruh dunia. Selain berisi peta konvensial ya</w:t>
      </w:r>
      <w:r w:rsidR="00022222">
        <w:rPr>
          <w:lang w:val="en-US"/>
        </w:rPr>
        <w:t>n</w:t>
      </w:r>
      <w:r w:rsidR="00872E87" w:rsidRPr="005E4D31">
        <w:rPr>
          <w:lang w:val="en-US"/>
        </w:rPr>
        <w:t>g hanya berisi keterangan jalan</w:t>
      </w:r>
      <w:r w:rsidR="003509B3" w:rsidRPr="005E4D31">
        <w:rPr>
          <w:lang w:val="en-US"/>
        </w:rPr>
        <w:t>, Google Maps juga menawarkan tampilan satelit dari berbagai tempat. Bahkan di beberapa kota sudah mendukung tampila</w:t>
      </w:r>
      <w:r w:rsidR="00543EF8">
        <w:rPr>
          <w:lang w:val="en-US"/>
        </w:rPr>
        <w:t>n jalanan yang menampilkan foto</w:t>
      </w:r>
      <w:r w:rsidR="003509B3" w:rsidRPr="005E4D31">
        <w:rPr>
          <w:lang w:val="en-US"/>
        </w:rPr>
        <w:t xml:space="preserve">–foto dari kendaraan. Google Maps untuk perangkat </w:t>
      </w:r>
      <w:r w:rsidR="00D11E2E" w:rsidRPr="005E4D31">
        <w:rPr>
          <w:lang w:val="en-US"/>
        </w:rPr>
        <w:t>komunikasi bergerak</w:t>
      </w:r>
      <w:r w:rsidR="003509B3" w:rsidRPr="005E4D31">
        <w:rPr>
          <w:lang w:val="en-US"/>
        </w:rPr>
        <w:t xml:space="preserve"> menawarkan layanan penentua</w:t>
      </w:r>
      <w:r w:rsidR="0044503F">
        <w:rPr>
          <w:lang w:val="en-US"/>
        </w:rPr>
        <w:t>n lokasi dengan menggunakan GPS</w:t>
      </w:r>
      <w:r w:rsidR="006760B0">
        <w:rPr>
          <w:lang w:val="en-US"/>
        </w:rPr>
        <w:t xml:space="preserve"> [</w:t>
      </w:r>
      <w:r w:rsidR="008D006D" w:rsidRPr="008D006D">
        <w:rPr>
          <w:rStyle w:val="Heading2Char"/>
          <w:rFonts w:eastAsiaTheme="minorHAnsi" w:cstheme="minorBidi"/>
          <w:noProof/>
          <w:szCs w:val="22"/>
          <w:lang w:val="en-US"/>
        </w:rPr>
        <w:t>9</w:t>
      </w:r>
      <w:r w:rsidR="008D006D" w:rsidRPr="008D006D">
        <w:rPr>
          <w:noProof/>
          <w:lang w:val="en-US"/>
        </w:rPr>
        <w:t>]</w:t>
      </w:r>
      <w:r w:rsidR="0044503F">
        <w:rPr>
          <w:lang w:val="en-US"/>
        </w:rPr>
        <w:t>.</w:t>
      </w:r>
    </w:p>
    <w:p w:rsidR="00BA6243" w:rsidRPr="005E4D31" w:rsidRDefault="005A75A0" w:rsidP="00467211">
      <w:pPr>
        <w:pStyle w:val="Heading3"/>
        <w:spacing w:line="360" w:lineRule="auto"/>
        <w:rPr>
          <w:lang w:val="en-US"/>
        </w:rPr>
      </w:pPr>
      <w:r w:rsidRPr="005E4D31">
        <w:rPr>
          <w:lang w:val="en-US"/>
        </w:rPr>
        <w:t>Google Maps API</w:t>
      </w:r>
    </w:p>
    <w:p w:rsidR="003F5599" w:rsidRPr="005E4D31" w:rsidRDefault="00BA6243" w:rsidP="00135D4B">
      <w:pPr>
        <w:spacing w:after="0"/>
        <w:ind w:firstLine="720"/>
        <w:rPr>
          <w:lang w:val="en-US"/>
        </w:rPr>
      </w:pPr>
      <w:r w:rsidRPr="005E4D31">
        <w:rPr>
          <w:lang w:val="en-US"/>
        </w:rPr>
        <w:t xml:space="preserve">Google Maps </w:t>
      </w:r>
      <w:r w:rsidRPr="00176122">
        <w:rPr>
          <w:i/>
          <w:lang w:val="en-US"/>
        </w:rPr>
        <w:t>Application Program Interface</w:t>
      </w:r>
      <w:r w:rsidRPr="005E4D31">
        <w:rPr>
          <w:lang w:val="en-US"/>
        </w:rPr>
        <w:t xml:space="preserve"> (API) memungkinkan pengemb</w:t>
      </w:r>
      <w:r w:rsidR="00543EF8">
        <w:rPr>
          <w:lang w:val="en-US"/>
        </w:rPr>
        <w:t>ang untuk menggabungkan fitur–</w:t>
      </w:r>
      <w:r w:rsidRPr="005E4D31">
        <w:rPr>
          <w:lang w:val="en-US"/>
        </w:rPr>
        <w:t xml:space="preserve">fitur </w:t>
      </w:r>
      <w:r w:rsidR="0044503F">
        <w:rPr>
          <w:lang w:val="en-US"/>
        </w:rPr>
        <w:t>Google Maps ke dalam situs lain</w:t>
      </w:r>
      <w:r w:rsidR="008D006D">
        <w:rPr>
          <w:noProof/>
          <w:lang w:val="en-US"/>
        </w:rPr>
        <w:t xml:space="preserve"> </w:t>
      </w:r>
      <w:r w:rsidR="008D006D" w:rsidRPr="008D006D">
        <w:rPr>
          <w:noProof/>
          <w:lang w:val="en-US"/>
        </w:rPr>
        <w:t>[</w:t>
      </w:r>
      <w:r w:rsidR="008D006D" w:rsidRPr="008D006D">
        <w:rPr>
          <w:rStyle w:val="Heading2Char"/>
          <w:rFonts w:eastAsiaTheme="minorHAnsi" w:cstheme="minorBidi"/>
          <w:noProof/>
          <w:szCs w:val="22"/>
          <w:lang w:val="en-US"/>
        </w:rPr>
        <w:t>9</w:t>
      </w:r>
      <w:r w:rsidR="008D006D" w:rsidRPr="008D006D">
        <w:rPr>
          <w:noProof/>
          <w:lang w:val="en-US"/>
        </w:rPr>
        <w:t>]</w:t>
      </w:r>
      <w:r w:rsidR="0044503F">
        <w:rPr>
          <w:lang w:val="en-US"/>
        </w:rPr>
        <w:t>.</w:t>
      </w:r>
      <w:r w:rsidRPr="005E4D31">
        <w:rPr>
          <w:lang w:val="en-US"/>
        </w:rPr>
        <w:t xml:space="preserve"> </w:t>
      </w:r>
      <w:r w:rsidR="009135D3" w:rsidRPr="005E4D31">
        <w:rPr>
          <w:lang w:val="en-US"/>
        </w:rPr>
        <w:t xml:space="preserve">Agar </w:t>
      </w:r>
      <w:r w:rsidR="00016B48">
        <w:rPr>
          <w:lang w:val="en-US"/>
        </w:rPr>
        <w:t>dapat</w:t>
      </w:r>
      <w:r w:rsidR="009135D3" w:rsidRPr="005E4D31">
        <w:rPr>
          <w:lang w:val="en-US"/>
        </w:rPr>
        <w:t xml:space="preserve"> menggunakan API dari Google Maps yang pertama kali </w:t>
      </w:r>
      <w:r w:rsidR="00A318FE" w:rsidRPr="005E4D31">
        <w:rPr>
          <w:lang w:val="en-US"/>
        </w:rPr>
        <w:t xml:space="preserve">harus dilakukan adalah mendapatkan kunci API dari Google. </w:t>
      </w:r>
      <w:r w:rsidR="00016B48">
        <w:rPr>
          <w:lang w:val="en-US"/>
        </w:rPr>
        <w:t>Setelah itu,</w:t>
      </w:r>
      <w:r w:rsidR="00A318FE" w:rsidRPr="005E4D31">
        <w:rPr>
          <w:lang w:val="en-US"/>
        </w:rPr>
        <w:t xml:space="preserve"> API Google Maps </w:t>
      </w:r>
      <w:r w:rsidR="00016B48">
        <w:rPr>
          <w:lang w:val="en-US"/>
        </w:rPr>
        <w:t>dapat</w:t>
      </w:r>
      <w:r w:rsidR="00A318FE" w:rsidRPr="005E4D31">
        <w:rPr>
          <w:lang w:val="en-US"/>
        </w:rPr>
        <w:t xml:space="preserve"> digabungkan ke dalam perangkat lunak yang akan dibuat.</w:t>
      </w:r>
    </w:p>
    <w:p w:rsidR="00A24553" w:rsidRDefault="00742735" w:rsidP="00467211">
      <w:pPr>
        <w:pStyle w:val="Heading2"/>
        <w:spacing w:after="0" w:line="360" w:lineRule="auto"/>
        <w:rPr>
          <w:lang w:val="en-US"/>
        </w:rPr>
      </w:pPr>
      <w:r>
        <w:rPr>
          <w:lang w:val="en-US"/>
        </w:rPr>
        <w:t>Teks-ke-Suara</w:t>
      </w:r>
    </w:p>
    <w:p w:rsidR="00AF5823" w:rsidRPr="00AF5823" w:rsidRDefault="00AF5823" w:rsidP="00AF5823">
      <w:pPr>
        <w:ind w:firstLine="576"/>
        <w:rPr>
          <w:lang w:val="en-US"/>
        </w:rPr>
      </w:pPr>
      <w:r>
        <w:rPr>
          <w:lang w:val="en-US"/>
        </w:rPr>
        <w:t xml:space="preserve">Teks-ke-Suara atau </w:t>
      </w:r>
      <w:r w:rsidRPr="00AF5823">
        <w:rPr>
          <w:i/>
          <w:lang w:val="en-US"/>
        </w:rPr>
        <w:t>Text-to-Speech</w:t>
      </w:r>
      <w:r>
        <w:rPr>
          <w:lang w:val="en-US"/>
        </w:rPr>
        <w:t xml:space="preserve"> (TTS) dalam Bahasa Inggris adalah sebuah aplikasi yang mampu menyuarakan teks dari dokumen komputer, misalnya adalah situs </w:t>
      </w:r>
      <w:r w:rsidRPr="00AF5823">
        <w:rPr>
          <w:i/>
          <w:lang w:val="en-US"/>
        </w:rPr>
        <w:t>web</w:t>
      </w:r>
      <w:r>
        <w:rPr>
          <w:lang w:val="en-US"/>
        </w:rPr>
        <w:t xml:space="preserve"> atau halaman bantuan. Aplikasi ini pada dasarnya dibuat untuk membantu orang yang memiliki kekurangan pada penglihatan agar </w:t>
      </w:r>
      <w:r w:rsidR="00016B48">
        <w:rPr>
          <w:lang w:val="en-US"/>
        </w:rPr>
        <w:t>dapat</w:t>
      </w:r>
      <w:r>
        <w:rPr>
          <w:lang w:val="en-US"/>
        </w:rPr>
        <w:t xml:space="preserve"> “membaca” informasi dari komputer. Namun pada perkembangannya, aplikasi ini digunakan s</w:t>
      </w:r>
      <w:r w:rsidR="00CE2D20">
        <w:rPr>
          <w:lang w:val="en-US"/>
        </w:rPr>
        <w:t xml:space="preserve">ecara luas oleh masyarakat umum, contohnya untuk </w:t>
      </w:r>
      <w:hyperlink r:id="rId11" w:history="1">
        <w:r w:rsidR="00947656" w:rsidRPr="00947656">
          <w:rPr>
            <w:rStyle w:val="Hyperlink"/>
            <w:i/>
            <w:color w:val="auto"/>
            <w:szCs w:val="24"/>
            <w:u w:val="none"/>
            <w:shd w:val="clear" w:color="auto" w:fill="FFFFFF"/>
          </w:rPr>
          <w:t>voice-enabled e-mail</w:t>
        </w:r>
      </w:hyperlink>
      <w:r w:rsidR="00CE2D20">
        <w:rPr>
          <w:lang w:val="en-US"/>
        </w:rPr>
        <w:t xml:space="preserve"> </w:t>
      </w:r>
      <w:r w:rsidR="00947656">
        <w:rPr>
          <w:lang w:val="en-US"/>
        </w:rPr>
        <w:t>dan pemberitahuan suara dari tanggapan sistem.</w:t>
      </w:r>
      <w:r w:rsidR="00D922BB">
        <w:rPr>
          <w:lang w:val="en-US"/>
        </w:rPr>
        <w:t xml:space="preserve"> Teks-ke-Suara sendiri sering digunakan bersamaan </w:t>
      </w:r>
      <w:r w:rsidR="0044503F">
        <w:rPr>
          <w:lang w:val="en-US"/>
        </w:rPr>
        <w:t>dengan program pengenalan suara</w:t>
      </w:r>
      <w:r w:rsidR="008D006D">
        <w:rPr>
          <w:noProof/>
          <w:lang w:val="en-US"/>
        </w:rPr>
        <w:t xml:space="preserve"> </w:t>
      </w:r>
      <w:r w:rsidR="008D006D" w:rsidRPr="008D006D">
        <w:rPr>
          <w:noProof/>
          <w:lang w:val="en-US"/>
        </w:rPr>
        <w:t>[</w:t>
      </w:r>
      <w:r w:rsidR="008D006D" w:rsidRPr="008D006D">
        <w:rPr>
          <w:rStyle w:val="Heading2Char"/>
          <w:rFonts w:eastAsiaTheme="minorHAnsi" w:cstheme="minorBidi"/>
          <w:noProof/>
          <w:szCs w:val="22"/>
          <w:lang w:val="en-US"/>
        </w:rPr>
        <w:t>10</w:t>
      </w:r>
      <w:r w:rsidR="008D006D" w:rsidRPr="008D006D">
        <w:rPr>
          <w:noProof/>
          <w:lang w:val="en-US"/>
        </w:rPr>
        <w:t>]</w:t>
      </w:r>
      <w:r w:rsidR="0044503F">
        <w:rPr>
          <w:lang w:val="en-US"/>
        </w:rPr>
        <w:t>.</w:t>
      </w:r>
    </w:p>
    <w:p w:rsidR="000B0EE9" w:rsidRDefault="00A24553" w:rsidP="00A24553">
      <w:pPr>
        <w:pStyle w:val="Heading3"/>
        <w:rPr>
          <w:lang w:val="en-US"/>
        </w:rPr>
      </w:pPr>
      <w:r>
        <w:rPr>
          <w:lang w:val="en-US"/>
        </w:rPr>
        <w:t>Teks-ke-</w:t>
      </w:r>
      <w:r w:rsidR="000B0EE9">
        <w:rPr>
          <w:lang w:val="en-US"/>
        </w:rPr>
        <w:t>Suara pada Android</w:t>
      </w:r>
    </w:p>
    <w:p w:rsidR="00F164B4" w:rsidRDefault="000B0EE9" w:rsidP="00135D4B">
      <w:pPr>
        <w:spacing w:after="0"/>
        <w:ind w:firstLine="720"/>
        <w:rPr>
          <w:lang w:val="en-US"/>
        </w:rPr>
      </w:pPr>
      <w:r>
        <w:rPr>
          <w:lang w:val="en-US"/>
        </w:rPr>
        <w:t xml:space="preserve">Merupakan salah satu </w:t>
      </w:r>
      <w:r w:rsidR="008C41FE">
        <w:rPr>
          <w:lang w:val="en-US"/>
        </w:rPr>
        <w:t>layanan</w:t>
      </w:r>
      <w:r>
        <w:rPr>
          <w:lang w:val="en-US"/>
        </w:rPr>
        <w:t xml:space="preserve"> Android yang memungkinkan perangkat ponsel Android untuk mengeluarkan pesan berupa suara. </w:t>
      </w:r>
      <w:r w:rsidR="008C41FE">
        <w:rPr>
          <w:lang w:val="en-US"/>
        </w:rPr>
        <w:t>Layanan</w:t>
      </w:r>
      <w:r>
        <w:rPr>
          <w:lang w:val="en-US"/>
        </w:rPr>
        <w:t xml:space="preserve"> ini </w:t>
      </w:r>
      <w:r w:rsidR="0067348B">
        <w:rPr>
          <w:lang w:val="en-US"/>
        </w:rPr>
        <w:t xml:space="preserve">mulai diperkenalkan pada Android versi 1.6 dan </w:t>
      </w:r>
      <w:r>
        <w:rPr>
          <w:lang w:val="en-US"/>
        </w:rPr>
        <w:t xml:space="preserve">mendukung beberapa bahasa, diantaranya adalah Bahasa Inggris, Perancis, Jerman, Italia, dan Spanyol </w:t>
      </w:r>
      <w:r w:rsidR="006760B0">
        <w:rPr>
          <w:lang w:val="en-US"/>
        </w:rPr>
        <w:t>[</w:t>
      </w:r>
      <w:r w:rsidR="008D006D" w:rsidRPr="008D006D">
        <w:rPr>
          <w:rStyle w:val="Heading2Char"/>
          <w:rFonts w:eastAsiaTheme="minorHAnsi" w:cstheme="minorBidi"/>
          <w:noProof/>
          <w:szCs w:val="22"/>
          <w:lang w:val="en-US"/>
        </w:rPr>
        <w:t>11</w:t>
      </w:r>
      <w:r w:rsidR="008D006D" w:rsidRPr="008D006D">
        <w:rPr>
          <w:noProof/>
          <w:lang w:val="en-US"/>
        </w:rPr>
        <w:t>]</w:t>
      </w:r>
      <w:r w:rsidR="0044503F">
        <w:rPr>
          <w:lang w:val="en-US"/>
        </w:rPr>
        <w:t>.</w:t>
      </w:r>
    </w:p>
    <w:p w:rsidR="00B245BB" w:rsidRDefault="00B245BB" w:rsidP="00467211">
      <w:pPr>
        <w:pStyle w:val="Heading2"/>
        <w:spacing w:after="0" w:line="360" w:lineRule="auto"/>
        <w:rPr>
          <w:lang w:val="en-US"/>
        </w:rPr>
      </w:pPr>
      <w:r>
        <w:rPr>
          <w:lang w:val="en-US"/>
        </w:rPr>
        <w:t>Aplikasi yang Pernah Dibuat</w:t>
      </w:r>
      <w:r w:rsidR="00467211">
        <w:rPr>
          <w:lang w:val="en-US"/>
        </w:rPr>
        <w:t xml:space="preserve"> Sebelumnya</w:t>
      </w:r>
    </w:p>
    <w:p w:rsidR="0018610C" w:rsidRPr="0018610C" w:rsidRDefault="0018610C" w:rsidP="0018610C">
      <w:pPr>
        <w:ind w:firstLine="576"/>
        <w:rPr>
          <w:lang w:val="en-US"/>
        </w:rPr>
      </w:pPr>
      <w:r>
        <w:rPr>
          <w:lang w:val="en-US"/>
        </w:rPr>
        <w:t xml:space="preserve">Beberapa aplikasi yang telah dibuat sebelumnya dan menjadi salah satu sumber inspirasi dalam pembuatan Tugas Akhir ini antara lain adalah </w:t>
      </w:r>
      <w:r w:rsidR="007E2CA3">
        <w:rPr>
          <w:lang w:val="en-US"/>
        </w:rPr>
        <w:t>“</w:t>
      </w:r>
      <w:r>
        <w:rPr>
          <w:lang w:val="en-US"/>
        </w:rPr>
        <w:t>H! Bandung</w:t>
      </w:r>
      <w:r w:rsidR="007E2CA3">
        <w:rPr>
          <w:lang w:val="en-US"/>
        </w:rPr>
        <w:t>”</w:t>
      </w:r>
      <w:r>
        <w:rPr>
          <w:lang w:val="en-US"/>
        </w:rPr>
        <w:t xml:space="preserve"> dan </w:t>
      </w:r>
      <w:r w:rsidR="007E2CA3">
        <w:rPr>
          <w:lang w:val="en-US"/>
        </w:rPr>
        <w:t>“</w:t>
      </w:r>
      <w:r>
        <w:rPr>
          <w:lang w:val="en-US"/>
        </w:rPr>
        <w:t>Indonesian City Explorer</w:t>
      </w:r>
      <w:r w:rsidR="007E2CA3">
        <w:rPr>
          <w:lang w:val="en-US"/>
        </w:rPr>
        <w:t>”</w:t>
      </w:r>
      <w:r>
        <w:rPr>
          <w:lang w:val="en-US"/>
        </w:rPr>
        <w:t xml:space="preserve">. </w:t>
      </w:r>
      <w:r w:rsidR="007E2CA3">
        <w:rPr>
          <w:lang w:val="en-US"/>
        </w:rPr>
        <w:t>“</w:t>
      </w:r>
      <w:r>
        <w:rPr>
          <w:lang w:val="en-US"/>
        </w:rPr>
        <w:t>H! Bandung</w:t>
      </w:r>
      <w:r w:rsidR="007E2CA3">
        <w:rPr>
          <w:lang w:val="en-US"/>
        </w:rPr>
        <w:t>”</w:t>
      </w:r>
      <w:r w:rsidR="00751539">
        <w:rPr>
          <w:lang w:val="en-US"/>
        </w:rPr>
        <w:t xml:space="preserve"> merupakan aplikasi yang membantu pengunjung maupun warga kota Bandung untuk menemukan </w:t>
      </w:r>
      <w:r w:rsidR="0044503F">
        <w:rPr>
          <w:lang w:val="en-US"/>
        </w:rPr>
        <w:t>tempat–</w:t>
      </w:r>
      <w:r w:rsidR="00627F7E">
        <w:rPr>
          <w:lang w:val="en-US"/>
        </w:rPr>
        <w:t>tempat menarik di kota Bandung (</w:t>
      </w:r>
      <w:r w:rsidR="00627F7E" w:rsidRPr="00627F7E">
        <w:rPr>
          <w:i/>
          <w:lang w:val="en-US"/>
        </w:rPr>
        <w:t>Point of Interest</w:t>
      </w:r>
      <w:r w:rsidR="0044503F">
        <w:rPr>
          <w:lang w:val="en-US"/>
        </w:rPr>
        <w:t>). Daftar tempat–</w:t>
      </w:r>
      <w:r w:rsidR="00627F7E">
        <w:rPr>
          <w:lang w:val="en-US"/>
        </w:rPr>
        <w:t xml:space="preserve">tempat menarik tersebut </w:t>
      </w:r>
      <w:r w:rsidR="00F71329">
        <w:rPr>
          <w:lang w:val="en-US"/>
        </w:rPr>
        <w:t>disertai dengan informasi, peta</w:t>
      </w:r>
      <w:r w:rsidR="00627F7E">
        <w:rPr>
          <w:lang w:val="en-US"/>
        </w:rPr>
        <w:t>, transportasi umum, dan informasi lalu lintas</w:t>
      </w:r>
      <w:r w:rsidR="009D6E81">
        <w:rPr>
          <w:lang w:val="en-US"/>
        </w:rPr>
        <w:t xml:space="preserve"> </w:t>
      </w:r>
      <w:r w:rsidR="008D006D" w:rsidRPr="008D006D">
        <w:rPr>
          <w:noProof/>
          <w:lang w:val="en-US"/>
        </w:rPr>
        <w:t>[</w:t>
      </w:r>
      <w:r w:rsidR="008D006D" w:rsidRPr="008D006D">
        <w:rPr>
          <w:rStyle w:val="Heading2Char"/>
          <w:rFonts w:eastAsiaTheme="minorHAnsi" w:cstheme="minorBidi"/>
          <w:noProof/>
          <w:szCs w:val="22"/>
          <w:lang w:val="en-US"/>
        </w:rPr>
        <w:t>12</w:t>
      </w:r>
      <w:r w:rsidR="008D006D" w:rsidRPr="008D006D">
        <w:rPr>
          <w:noProof/>
          <w:lang w:val="en-US"/>
        </w:rPr>
        <w:t>]</w:t>
      </w:r>
      <w:r w:rsidR="00627F7E">
        <w:rPr>
          <w:lang w:val="en-US"/>
        </w:rPr>
        <w:t xml:space="preserve">. Namun di dalam aplikasi ini tidak disertai rute untuk menuju </w:t>
      </w:r>
      <w:r w:rsidR="00627F7E" w:rsidRPr="00627F7E">
        <w:rPr>
          <w:i/>
          <w:lang w:val="en-US"/>
        </w:rPr>
        <w:t>Point of Interest</w:t>
      </w:r>
      <w:r w:rsidR="00627F7E">
        <w:rPr>
          <w:lang w:val="en-US"/>
        </w:rPr>
        <w:t xml:space="preserve"> yang ada. Sedangkan </w:t>
      </w:r>
      <w:r w:rsidR="007E2CA3">
        <w:rPr>
          <w:lang w:val="en-US"/>
        </w:rPr>
        <w:t>“</w:t>
      </w:r>
      <w:r w:rsidR="00AE418D">
        <w:rPr>
          <w:lang w:val="en-US"/>
        </w:rPr>
        <w:t>Indonesian City Explorer</w:t>
      </w:r>
      <w:r w:rsidR="007E2CA3">
        <w:rPr>
          <w:lang w:val="en-US"/>
        </w:rPr>
        <w:t>”</w:t>
      </w:r>
      <w:r w:rsidR="00AE418D">
        <w:rPr>
          <w:lang w:val="en-US"/>
        </w:rPr>
        <w:t xml:space="preserve"> mirip dengan H! Bandung namun untuk kota Surabaya. Aplikasi ini juga memiliki </w:t>
      </w:r>
      <w:r w:rsidR="00AE418D" w:rsidRPr="00AE418D">
        <w:rPr>
          <w:i/>
          <w:lang w:val="en-US"/>
        </w:rPr>
        <w:t>Point of Interest</w:t>
      </w:r>
      <w:r w:rsidR="00AE418D">
        <w:rPr>
          <w:lang w:val="en-US"/>
        </w:rPr>
        <w:t xml:space="preserve"> dan </w:t>
      </w:r>
      <w:r w:rsidR="00AE418D">
        <w:rPr>
          <w:lang w:val="en-US"/>
        </w:rPr>
        <w:lastRenderedPageBreak/>
        <w:t xml:space="preserve">Transportasi </w:t>
      </w:r>
      <w:r w:rsidR="00016B48">
        <w:rPr>
          <w:lang w:val="en-US"/>
        </w:rPr>
        <w:t>Umum.</w:t>
      </w:r>
      <w:r w:rsidR="00AE418D">
        <w:rPr>
          <w:lang w:val="en-US"/>
        </w:rPr>
        <w:t xml:space="preserve"> </w:t>
      </w:r>
      <w:r w:rsidR="00016B48">
        <w:rPr>
          <w:lang w:val="en-US"/>
        </w:rPr>
        <w:t>S</w:t>
      </w:r>
      <w:r w:rsidR="00AE418D">
        <w:rPr>
          <w:lang w:val="en-US"/>
        </w:rPr>
        <w:t>elain itu</w:t>
      </w:r>
      <w:r w:rsidR="00016B48">
        <w:rPr>
          <w:lang w:val="en-US"/>
        </w:rPr>
        <w:t>,</w:t>
      </w:r>
      <w:r w:rsidR="00AE418D">
        <w:rPr>
          <w:lang w:val="en-US"/>
        </w:rPr>
        <w:t xml:space="preserve"> di dalam aplikasi ini juga </w:t>
      </w:r>
      <w:r w:rsidR="0014007A">
        <w:rPr>
          <w:lang w:val="en-US"/>
        </w:rPr>
        <w:t xml:space="preserve">terdapat nomor telepon darurat. Peta di dalam aplikasi ini juga </w:t>
      </w:r>
      <w:r w:rsidR="00016B48">
        <w:rPr>
          <w:lang w:val="en-US"/>
        </w:rPr>
        <w:t>dapat</w:t>
      </w:r>
      <w:r w:rsidR="0014007A">
        <w:rPr>
          <w:lang w:val="en-US"/>
        </w:rPr>
        <w:t xml:space="preserve"> menampilkan rute dari angkutan kota yang beroperasi</w:t>
      </w:r>
      <w:r w:rsidR="0044503F">
        <w:rPr>
          <w:lang w:val="en-US"/>
        </w:rPr>
        <w:t xml:space="preserve"> di Surabaya</w:t>
      </w:r>
      <w:r w:rsidR="009D6E81">
        <w:rPr>
          <w:lang w:val="en-US"/>
        </w:rPr>
        <w:t xml:space="preserve"> </w:t>
      </w:r>
      <w:r w:rsidR="006760B0">
        <w:rPr>
          <w:lang w:val="en-US"/>
        </w:rPr>
        <w:t>[</w:t>
      </w:r>
      <w:r w:rsidR="008D006D" w:rsidRPr="008D006D">
        <w:rPr>
          <w:rStyle w:val="Heading2Char"/>
          <w:rFonts w:eastAsiaTheme="minorHAnsi" w:cstheme="minorBidi"/>
          <w:noProof/>
          <w:szCs w:val="22"/>
          <w:lang w:val="en-US"/>
        </w:rPr>
        <w:t>13</w:t>
      </w:r>
      <w:r w:rsidR="008D006D" w:rsidRPr="008D006D">
        <w:rPr>
          <w:noProof/>
          <w:lang w:val="en-US"/>
        </w:rPr>
        <w:t>]</w:t>
      </w:r>
      <w:r w:rsidR="0014007A">
        <w:rPr>
          <w:lang w:val="en-US"/>
        </w:rPr>
        <w:t>. Namun</w:t>
      </w:r>
      <w:r w:rsidR="00016B48">
        <w:rPr>
          <w:lang w:val="en-US"/>
        </w:rPr>
        <w:t>,</w:t>
      </w:r>
      <w:r w:rsidR="0014007A">
        <w:rPr>
          <w:lang w:val="en-US"/>
        </w:rPr>
        <w:t xml:space="preserve"> seperti aplikasi H! Bandung, aplikasi ini tidak dilengkapi dengan rute untuk menuju tempat yang diinginkan.</w:t>
      </w:r>
    </w:p>
    <w:p w:rsidR="00822115" w:rsidRDefault="00455A52" w:rsidP="0018610C">
      <w:pPr>
        <w:pStyle w:val="Heading2"/>
        <w:rPr>
          <w:lang w:val="en-US"/>
        </w:rPr>
      </w:pPr>
      <w:r>
        <w:rPr>
          <w:lang w:val="en-US"/>
        </w:rPr>
        <w:t>Penelitian Terdahulu</w:t>
      </w:r>
    </w:p>
    <w:p w:rsidR="009268E1" w:rsidRDefault="009268E1" w:rsidP="0018610C">
      <w:pPr>
        <w:ind w:firstLine="576"/>
        <w:rPr>
          <w:lang w:val="en-US"/>
        </w:rPr>
      </w:pPr>
      <w:r>
        <w:rPr>
          <w:lang w:val="en-US"/>
        </w:rPr>
        <w:t>P</w:t>
      </w:r>
      <w:r w:rsidR="0018610C">
        <w:rPr>
          <w:lang w:val="en-US"/>
        </w:rPr>
        <w:t>enelitian sebelumnya yang relevan dengan Tugas Akhir yang akan dibuat ini adalah</w:t>
      </w:r>
      <w:r>
        <w:rPr>
          <w:lang w:val="en-US"/>
        </w:rPr>
        <w:t xml:space="preserve"> sebagai berikut.</w:t>
      </w:r>
    </w:p>
    <w:p w:rsidR="009268E1" w:rsidRDefault="007E2CA3" w:rsidP="009268E1">
      <w:pPr>
        <w:pStyle w:val="ListParagraph"/>
        <w:numPr>
          <w:ilvl w:val="0"/>
          <w:numId w:val="21"/>
        </w:numPr>
        <w:rPr>
          <w:lang w:val="en-US"/>
        </w:rPr>
      </w:pPr>
      <w:r>
        <w:rPr>
          <w:lang w:val="en-US"/>
        </w:rPr>
        <w:t>Tugas Akhir</w:t>
      </w:r>
      <w:r w:rsidR="00B8565B" w:rsidRPr="009268E1">
        <w:rPr>
          <w:lang w:val="en-US"/>
        </w:rPr>
        <w:t xml:space="preserve"> yang berjudul “</w:t>
      </w:r>
      <w:r w:rsidR="00B8565B">
        <w:rPr>
          <w:noProof/>
        </w:rPr>
        <w:t>Rancang Bangun Aplikasi Penuntun Jalan dengan Perintah Suara Berbahasa Indonesia pada Perangkat Bergerak Berbasis Android</w:t>
      </w:r>
      <w:r w:rsidR="00B8565B" w:rsidRPr="009268E1">
        <w:rPr>
          <w:lang w:val="en-US"/>
        </w:rPr>
        <w:t>”</w:t>
      </w:r>
      <w:r w:rsidR="009268E1">
        <w:rPr>
          <w:lang w:val="en-US"/>
        </w:rPr>
        <w:t xml:space="preserve">. </w:t>
      </w:r>
      <w:r w:rsidR="009268E1" w:rsidRPr="009268E1">
        <w:rPr>
          <w:lang w:val="en-US"/>
        </w:rPr>
        <w:t xml:space="preserve">Di dalam </w:t>
      </w:r>
      <w:r>
        <w:rPr>
          <w:lang w:val="en-US"/>
        </w:rPr>
        <w:t>Tugas Akhir</w:t>
      </w:r>
      <w:r w:rsidR="009268E1" w:rsidRPr="009268E1">
        <w:rPr>
          <w:lang w:val="en-US"/>
        </w:rPr>
        <w:t xml:space="preserve"> </w:t>
      </w:r>
      <w:r w:rsidR="009268E1">
        <w:rPr>
          <w:lang w:val="en-US"/>
        </w:rPr>
        <w:t>ini</w:t>
      </w:r>
      <w:r w:rsidR="009268E1" w:rsidRPr="009268E1">
        <w:rPr>
          <w:lang w:val="en-US"/>
        </w:rPr>
        <w:t xml:space="preserve">, </w:t>
      </w:r>
      <w:r>
        <w:rPr>
          <w:lang w:val="en-US"/>
        </w:rPr>
        <w:t>penulis</w:t>
      </w:r>
      <w:r w:rsidR="009268E1" w:rsidRPr="009268E1">
        <w:rPr>
          <w:lang w:val="en-US"/>
        </w:rPr>
        <w:t xml:space="preserve"> membuat suatu aplikasi yang mampu menuntun pengguna perangkat bergerak Android selama perjalanan menuju lokasi yang diinginkan. Aplikasi ini juga mampu mengenali perintah suara dari pengguna dan juga mampu memberikan keluaran informasi berupa suara. Selain itu, aplikasi ini juga memiliki fitur peta yang mampu menunjukkan rute menuju lokasi. </w:t>
      </w:r>
      <w:r w:rsidR="008D006D" w:rsidRPr="008D006D">
        <w:rPr>
          <w:noProof/>
          <w:lang w:val="en-US"/>
        </w:rPr>
        <w:t>[</w:t>
      </w:r>
      <w:r w:rsidR="008D006D" w:rsidRPr="008D006D">
        <w:rPr>
          <w:rStyle w:val="Heading2Char"/>
          <w:rFonts w:eastAsiaTheme="minorHAnsi" w:cstheme="minorBidi"/>
          <w:noProof/>
          <w:szCs w:val="22"/>
          <w:lang w:val="en-US"/>
        </w:rPr>
        <w:t>14</w:t>
      </w:r>
      <w:r w:rsidR="008D006D" w:rsidRPr="008D006D">
        <w:rPr>
          <w:noProof/>
          <w:lang w:val="en-US"/>
        </w:rPr>
        <w:t>]</w:t>
      </w:r>
      <w:r w:rsidR="009268E1" w:rsidRPr="009268E1">
        <w:rPr>
          <w:lang w:val="en-US"/>
        </w:rPr>
        <w:t xml:space="preserve"> Namun aplikasi ini tidak memiliki daftar tempat wisata dan tempat penunjang wisata, serta pemilihan rutenya tidak mempertimbangkan waktu maupun tempat.</w:t>
      </w:r>
    </w:p>
    <w:p w:rsidR="0018610C" w:rsidRPr="009268E1" w:rsidRDefault="007E2CA3" w:rsidP="009268E1">
      <w:pPr>
        <w:pStyle w:val="ListParagraph"/>
        <w:numPr>
          <w:ilvl w:val="0"/>
          <w:numId w:val="21"/>
        </w:numPr>
        <w:rPr>
          <w:lang w:val="en-US"/>
        </w:rPr>
      </w:pPr>
      <w:r>
        <w:rPr>
          <w:lang w:val="en-US"/>
        </w:rPr>
        <w:t>Tugas Akhir</w:t>
      </w:r>
      <w:r w:rsidR="00F85C5E" w:rsidRPr="009268E1">
        <w:rPr>
          <w:lang w:val="en-US"/>
        </w:rPr>
        <w:t xml:space="preserve"> yang berjudul “</w:t>
      </w:r>
      <w:r w:rsidR="00F452B4" w:rsidRPr="009268E1">
        <w:rPr>
          <w:szCs w:val="28"/>
        </w:rPr>
        <w:t>Perancangan dan Pembangunan Perangkat Lunak “Supertrast”, Asisten Pribadi Perjalanan dengan Sistem Rekomendasi dan Pengingat Berdasarkan Rute Perjalanan Berbasis Mobile</w:t>
      </w:r>
      <w:r w:rsidR="00F85C5E" w:rsidRPr="009268E1">
        <w:rPr>
          <w:lang w:val="en-US"/>
        </w:rPr>
        <w:t>”</w:t>
      </w:r>
      <w:r w:rsidR="00B8565B" w:rsidRPr="009268E1">
        <w:rPr>
          <w:lang w:val="en-US"/>
        </w:rPr>
        <w:t xml:space="preserve">. </w:t>
      </w:r>
      <w:r w:rsidR="00F452B4" w:rsidRPr="009268E1">
        <w:rPr>
          <w:lang w:val="en-US"/>
        </w:rPr>
        <w:t xml:space="preserve">Pada penelitian </w:t>
      </w:r>
      <w:r w:rsidR="009268E1">
        <w:rPr>
          <w:lang w:val="en-US"/>
        </w:rPr>
        <w:t>ini</w:t>
      </w:r>
      <w:r w:rsidR="00F452B4" w:rsidRPr="009268E1">
        <w:rPr>
          <w:lang w:val="en-US"/>
        </w:rPr>
        <w:t xml:space="preserve">, </w:t>
      </w:r>
      <w:r>
        <w:rPr>
          <w:lang w:val="en-US"/>
        </w:rPr>
        <w:t>penulis</w:t>
      </w:r>
      <w:r w:rsidR="009268E1">
        <w:rPr>
          <w:lang w:val="en-US"/>
        </w:rPr>
        <w:t xml:space="preserve"> membuat aplikasi penentuan rute perjalanan berdasarkan data statistik kepadatan jalan, rekomendasi tempat berdasarkan kategori di sepanjang rute, dan pengingat suara apabila sudah mendekati posisi yang dituju </w:t>
      </w:r>
      <w:r w:rsidR="006760B0">
        <w:rPr>
          <w:lang w:val="en-US"/>
        </w:rPr>
        <w:t>[</w:t>
      </w:r>
      <w:r w:rsidR="008D006D" w:rsidRPr="008D006D">
        <w:rPr>
          <w:rStyle w:val="Heading2Char"/>
          <w:rFonts w:eastAsiaTheme="minorHAnsi" w:cstheme="minorBidi"/>
          <w:noProof/>
          <w:szCs w:val="22"/>
          <w:lang w:val="en-US"/>
        </w:rPr>
        <w:t>15</w:t>
      </w:r>
      <w:r w:rsidR="008D006D" w:rsidRPr="008D006D">
        <w:rPr>
          <w:noProof/>
          <w:lang w:val="en-US"/>
        </w:rPr>
        <w:t>]</w:t>
      </w:r>
      <w:r w:rsidR="009268E1">
        <w:rPr>
          <w:lang w:val="en-US"/>
        </w:rPr>
        <w:t>. Pada aplikasi ini penentuan rute didasarkan pada data statistik kepadatan jalan, sedangkan pada Tugas Akhir yang akan dibuat ini penentuan rute berdasarkan pilihan tempat oleh pengguna dan waktu.</w:t>
      </w:r>
    </w:p>
    <w:p w:rsidR="00803AB9" w:rsidRDefault="008962FB" w:rsidP="00467211">
      <w:pPr>
        <w:pStyle w:val="Heading1"/>
        <w:spacing w:after="0" w:line="360" w:lineRule="auto"/>
        <w:rPr>
          <w:lang w:val="en-US"/>
        </w:rPr>
      </w:pPr>
      <w:r w:rsidRPr="005E4D31">
        <w:rPr>
          <w:lang w:val="en-US"/>
        </w:rPr>
        <w:t>METODOLOGI</w:t>
      </w:r>
    </w:p>
    <w:p w:rsidR="00B245BB" w:rsidRPr="002B1C0F" w:rsidRDefault="00B245BB" w:rsidP="00467211">
      <w:pPr>
        <w:pStyle w:val="ListParagraph"/>
        <w:numPr>
          <w:ilvl w:val="0"/>
          <w:numId w:val="18"/>
        </w:numPr>
        <w:spacing w:after="0" w:line="360" w:lineRule="auto"/>
        <w:rPr>
          <w:b/>
          <w:lang w:val="en-US"/>
        </w:rPr>
      </w:pPr>
      <w:r w:rsidRPr="002B1C0F">
        <w:rPr>
          <w:b/>
          <w:lang w:val="en-US"/>
        </w:rPr>
        <w:t xml:space="preserve">Penyusunan </w:t>
      </w:r>
      <w:r w:rsidR="006958B2">
        <w:rPr>
          <w:b/>
          <w:lang w:val="en-US"/>
        </w:rPr>
        <w:t>P</w:t>
      </w:r>
      <w:r w:rsidRPr="002B1C0F">
        <w:rPr>
          <w:b/>
          <w:lang w:val="en-US"/>
        </w:rPr>
        <w:t xml:space="preserve">roposal </w:t>
      </w:r>
      <w:r w:rsidR="006958B2">
        <w:rPr>
          <w:b/>
          <w:lang w:val="en-US"/>
        </w:rPr>
        <w:t>T</w:t>
      </w:r>
      <w:r w:rsidRPr="002B1C0F">
        <w:rPr>
          <w:b/>
          <w:lang w:val="en-US"/>
        </w:rPr>
        <w:t xml:space="preserve">ugas </w:t>
      </w:r>
      <w:r w:rsidR="006958B2">
        <w:rPr>
          <w:b/>
          <w:lang w:val="en-US"/>
        </w:rPr>
        <w:t>A</w:t>
      </w:r>
      <w:r w:rsidRPr="002B1C0F">
        <w:rPr>
          <w:b/>
          <w:lang w:val="en-US"/>
        </w:rPr>
        <w:t>khir</w:t>
      </w:r>
    </w:p>
    <w:p w:rsidR="00CF451F" w:rsidRDefault="00D11E2E" w:rsidP="00CF451F">
      <w:pPr>
        <w:spacing w:after="0"/>
        <w:ind w:left="720"/>
        <w:rPr>
          <w:lang w:val="en-US"/>
        </w:rPr>
      </w:pPr>
      <w:r w:rsidRPr="005E4D31">
        <w:rPr>
          <w:lang w:val="en-US"/>
        </w:rPr>
        <w:t xml:space="preserve">Aplikasi untuk Tugas Akhir ini akan dibangun pada perangkat komunikasi bergerak dengan sistem operasi Android untuk membantu wisatawan dalam merencanakan wisata mereka. Di dalam aplikasi ini pengguna </w:t>
      </w:r>
      <w:r w:rsidR="00016B48">
        <w:rPr>
          <w:lang w:val="en-US"/>
        </w:rPr>
        <w:t>dapat</w:t>
      </w:r>
      <w:r w:rsidRPr="005E4D31">
        <w:rPr>
          <w:lang w:val="en-US"/>
        </w:rPr>
        <w:t xml:space="preserve"> melihat informasi berbagai tempat wisata beserta informasi pendukung, seperti tempat menginap, tempat makan,</w:t>
      </w:r>
      <w:r w:rsidR="00CB008D">
        <w:rPr>
          <w:lang w:val="en-US"/>
        </w:rPr>
        <w:t xml:space="preserve"> bank, pom bensin, masjid,</w:t>
      </w:r>
      <w:r w:rsidRPr="005E4D31">
        <w:rPr>
          <w:lang w:val="en-US"/>
        </w:rPr>
        <w:t xml:space="preserve"> dan juga jasa transportasi.</w:t>
      </w:r>
      <w:r w:rsidR="00D44EC2" w:rsidRPr="005E4D31">
        <w:rPr>
          <w:lang w:val="en-US"/>
        </w:rPr>
        <w:t xml:space="preserve"> Selain informasi, aplikasi ini juga dilengkapi dengan peta yang</w:t>
      </w:r>
      <w:r w:rsidR="009268E1">
        <w:rPr>
          <w:lang w:val="en-US"/>
        </w:rPr>
        <w:t xml:space="preserve"> bisa</w:t>
      </w:r>
      <w:r w:rsidR="00D44EC2" w:rsidRPr="005E4D31">
        <w:rPr>
          <w:lang w:val="en-US"/>
        </w:rPr>
        <w:t xml:space="preserve"> terhubung dengan GPS, sehingga pengguna </w:t>
      </w:r>
      <w:r w:rsidR="00016B48">
        <w:rPr>
          <w:lang w:val="en-US"/>
        </w:rPr>
        <w:t>dapat</w:t>
      </w:r>
      <w:r w:rsidR="009268E1">
        <w:rPr>
          <w:lang w:val="en-US"/>
        </w:rPr>
        <w:t xml:space="preserve"> melihat posisinya saat ini</w:t>
      </w:r>
      <w:r w:rsidR="00D44EC2" w:rsidRPr="005E4D31">
        <w:rPr>
          <w:lang w:val="en-US"/>
        </w:rPr>
        <w:t>. Jika pengguna telah memilih suatu tempat wisata, pengguna dapat melihat</w:t>
      </w:r>
      <w:r w:rsidR="00CB008D">
        <w:rPr>
          <w:lang w:val="en-US"/>
        </w:rPr>
        <w:t xml:space="preserve"> informasi mengenai tempat wisata tersebut dan</w:t>
      </w:r>
      <w:r w:rsidR="00D44EC2" w:rsidRPr="005E4D31">
        <w:rPr>
          <w:lang w:val="en-US"/>
        </w:rPr>
        <w:t xml:space="preserve"> rute</w:t>
      </w:r>
      <w:r w:rsidR="00073F0F">
        <w:rPr>
          <w:lang w:val="en-US"/>
        </w:rPr>
        <w:t xml:space="preserve"> terbaik</w:t>
      </w:r>
      <w:r w:rsidR="00D44EC2" w:rsidRPr="005E4D31">
        <w:rPr>
          <w:lang w:val="en-US"/>
        </w:rPr>
        <w:t xml:space="preserve"> yang </w:t>
      </w:r>
      <w:r w:rsidR="00016B48">
        <w:rPr>
          <w:lang w:val="en-US"/>
        </w:rPr>
        <w:t>dapat</w:t>
      </w:r>
      <w:r w:rsidR="00D44EC2" w:rsidRPr="005E4D31">
        <w:rPr>
          <w:lang w:val="en-US"/>
        </w:rPr>
        <w:t xml:space="preserve"> </w:t>
      </w:r>
      <w:r w:rsidR="00073F0F">
        <w:rPr>
          <w:lang w:val="en-US"/>
        </w:rPr>
        <w:t>diambil</w:t>
      </w:r>
      <w:r w:rsidR="00D44EC2" w:rsidRPr="005E4D31">
        <w:rPr>
          <w:lang w:val="en-US"/>
        </w:rPr>
        <w:t xml:space="preserve"> untuk menuju ke sana. </w:t>
      </w:r>
      <w:r w:rsidR="00CB008D">
        <w:rPr>
          <w:lang w:val="en-US"/>
        </w:rPr>
        <w:t>Aplikasi ini juga akan memberikan estimasi waktu yang dibutuhkan untuk</w:t>
      </w:r>
      <w:r w:rsidR="009D6E81">
        <w:rPr>
          <w:lang w:val="en-US"/>
        </w:rPr>
        <w:t xml:space="preserve"> sampai ke tujuan. </w:t>
      </w:r>
      <w:r w:rsidR="00073F0F">
        <w:rPr>
          <w:lang w:val="en-US"/>
        </w:rPr>
        <w:t>Pada saat perjalanan, aplikasi ini akan mendampingi pengguna berupa penuntun arah dalam bentuk pemberitahuan suara</w:t>
      </w:r>
      <w:r w:rsidR="00E82F86">
        <w:rPr>
          <w:lang w:val="en-US"/>
        </w:rPr>
        <w:t>.</w:t>
      </w:r>
      <w:r w:rsidR="00073F0F">
        <w:rPr>
          <w:lang w:val="en-US"/>
        </w:rPr>
        <w:t xml:space="preserve"> Selain itu, aplikasi ini juga dapat memberikan rekomendasi </w:t>
      </w:r>
      <w:r w:rsidR="00073F0F">
        <w:rPr>
          <w:lang w:val="en-US"/>
        </w:rPr>
        <w:lastRenderedPageBreak/>
        <w:t>tempat-tempat menarik di sekitar rute yang dilalui.</w:t>
      </w:r>
      <w:r w:rsidR="00CF451F">
        <w:rPr>
          <w:lang w:val="en-US"/>
        </w:rPr>
        <w:t xml:space="preserve"> Gambaran umum dari aplikasi yang akan dibuat </w:t>
      </w:r>
      <w:r w:rsidR="00B35939">
        <w:rPr>
          <w:lang w:val="en-US"/>
        </w:rPr>
        <w:t xml:space="preserve">ditunjukkan pada </w:t>
      </w:r>
      <w:r w:rsidR="0079279B">
        <w:rPr>
          <w:lang w:val="en-US"/>
        </w:rPr>
        <w:fldChar w:fldCharType="begin"/>
      </w:r>
      <w:r w:rsidR="00B35939">
        <w:rPr>
          <w:lang w:val="en-US"/>
        </w:rPr>
        <w:instrText xml:space="preserve"> REF _Ref380651534 \h </w:instrText>
      </w:r>
      <w:r w:rsidR="0079279B">
        <w:rPr>
          <w:lang w:val="en-US"/>
        </w:rPr>
      </w:r>
      <w:r w:rsidR="0079279B">
        <w:rPr>
          <w:lang w:val="en-US"/>
        </w:rPr>
        <w:fldChar w:fldCharType="separate"/>
      </w:r>
      <w:r w:rsidR="00013BFA">
        <w:t xml:space="preserve">Gambar </w:t>
      </w:r>
      <w:r w:rsidR="00013BFA">
        <w:rPr>
          <w:noProof/>
        </w:rPr>
        <w:t>1</w:t>
      </w:r>
      <w:r w:rsidR="0079279B">
        <w:rPr>
          <w:lang w:val="en-US"/>
        </w:rPr>
        <w:fldChar w:fldCharType="end"/>
      </w:r>
      <w:r w:rsidR="00CF451F">
        <w:rPr>
          <w:lang w:val="en-US"/>
        </w:rPr>
        <w:t>.</w:t>
      </w:r>
    </w:p>
    <w:p w:rsidR="00B35939" w:rsidRDefault="00D35ED9" w:rsidP="00B35939">
      <w:pPr>
        <w:keepNext/>
        <w:spacing w:after="0"/>
        <w:ind w:left="720"/>
      </w:pPr>
      <w:r>
        <w:rPr>
          <w:noProof/>
          <w:lang w:val="en-US"/>
        </w:rPr>
        <w:drawing>
          <wp:inline distT="0" distB="0" distL="0" distR="0">
            <wp:extent cx="5284470" cy="1956435"/>
            <wp:effectExtent l="0" t="0" r="0" b="0"/>
            <wp:docPr id="2" name="Object 1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82447" cy="2721988"/>
                      <a:chOff x="228600" y="381000"/>
                      <a:chExt cx="7382447" cy="2721988"/>
                    </a:xfrm>
                  </a:grpSpPr>
                  <a:pic>
                    <a:nvPicPr>
                      <a:cNvPr id="13" name="table"/>
                      <a:cNvPicPr>
                        <a:picLocks noChangeAspect="1"/>
                      </a:cNvPicPr>
                    </a:nvPicPr>
                    <a:blipFill>
                      <a:blip r:embed="rId12"/>
                      <a:stretch>
                        <a:fillRect/>
                      </a:stretch>
                    </a:blipFill>
                    <a:spPr>
                      <a:xfrm>
                        <a:off x="228600" y="457200"/>
                        <a:ext cx="2200847" cy="969348"/>
                      </a:xfrm>
                      <a:prstGeom prst="rect">
                        <a:avLst/>
                      </a:prstGeom>
                    </a:spPr>
                  </a:pic>
                  <a:pic>
                    <a:nvPicPr>
                      <a:cNvPr id="20" name="table"/>
                      <a:cNvPicPr>
                        <a:picLocks noChangeAspect="1"/>
                      </a:cNvPicPr>
                    </a:nvPicPr>
                    <a:blipFill>
                      <a:blip r:embed="rId13"/>
                      <a:stretch>
                        <a:fillRect/>
                      </a:stretch>
                    </a:blipFill>
                    <a:spPr>
                      <a:xfrm>
                        <a:off x="2743200" y="381000"/>
                        <a:ext cx="2206943" cy="1079086"/>
                      </a:xfrm>
                      <a:prstGeom prst="rect">
                        <a:avLst/>
                      </a:prstGeom>
                    </a:spPr>
                  </a:pic>
                  <a:pic>
                    <a:nvPicPr>
                      <a:cNvPr id="21" name="table"/>
                      <a:cNvPicPr>
                        <a:picLocks noChangeAspect="1"/>
                      </a:cNvPicPr>
                    </a:nvPicPr>
                    <a:blipFill>
                      <a:blip r:embed="rId14"/>
                      <a:stretch>
                        <a:fillRect/>
                      </a:stretch>
                    </a:blipFill>
                    <a:spPr>
                      <a:xfrm>
                        <a:off x="5334000" y="381000"/>
                        <a:ext cx="2206943" cy="1085182"/>
                      </a:xfrm>
                      <a:prstGeom prst="rect">
                        <a:avLst/>
                      </a:prstGeom>
                    </a:spPr>
                  </a:pic>
                  <a:pic>
                    <a:nvPicPr>
                      <a:cNvPr id="22" name="table"/>
                      <a:cNvPicPr>
                        <a:picLocks noChangeAspect="1"/>
                      </a:cNvPicPr>
                    </a:nvPicPr>
                    <a:blipFill>
                      <a:blip r:embed="rId15"/>
                      <a:stretch>
                        <a:fillRect/>
                      </a:stretch>
                    </a:blipFill>
                    <a:spPr>
                      <a:xfrm>
                        <a:off x="5410200" y="1676400"/>
                        <a:ext cx="2200847" cy="1426588"/>
                      </a:xfrm>
                      <a:prstGeom prst="rect">
                        <a:avLst/>
                      </a:prstGeom>
                    </a:spPr>
                  </a:pic>
                  <a:pic>
                    <a:nvPicPr>
                      <a:cNvPr id="23" name="table"/>
                      <a:cNvPicPr>
                        <a:picLocks noChangeAspect="1"/>
                      </a:cNvPicPr>
                    </a:nvPicPr>
                    <a:blipFill>
                      <a:blip r:embed="rId16"/>
                      <a:stretch>
                        <a:fillRect/>
                      </a:stretch>
                    </a:blipFill>
                    <a:spPr>
                      <a:xfrm>
                        <a:off x="2743200" y="1676400"/>
                        <a:ext cx="2206943" cy="1085182"/>
                      </a:xfrm>
                      <a:prstGeom prst="rect">
                        <a:avLst/>
                      </a:prstGeom>
                    </a:spPr>
                  </a:pic>
                  <a:pic>
                    <a:nvPicPr>
                      <a:cNvPr id="24" name="table"/>
                      <a:cNvPicPr>
                        <a:picLocks noChangeAspect="1"/>
                      </a:cNvPicPr>
                    </a:nvPicPr>
                    <a:blipFill>
                      <a:blip r:embed="rId17"/>
                      <a:stretch>
                        <a:fillRect/>
                      </a:stretch>
                    </a:blipFill>
                    <a:spPr>
                      <a:xfrm>
                        <a:off x="228600" y="1676400"/>
                        <a:ext cx="2200847" cy="1170533"/>
                      </a:xfrm>
                      <a:prstGeom prst="rect">
                        <a:avLst/>
                      </a:prstGeom>
                    </a:spPr>
                  </a:pic>
                  <a:sp>
                    <a:nvSpPr>
                      <a:cNvPr id="15" name="Right Arrow 14"/>
                      <a:cNvSpPr/>
                    </a:nvSpPr>
                    <a:spPr>
                      <a:xfrm>
                        <a:off x="2438400" y="685800"/>
                        <a:ext cx="228600" cy="152400"/>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Right Arrow 15"/>
                      <a:cNvSpPr/>
                    </a:nvSpPr>
                    <a:spPr>
                      <a:xfrm>
                        <a:off x="4953000" y="685800"/>
                        <a:ext cx="228600" cy="152400"/>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Down Arrow 16"/>
                      <a:cNvSpPr/>
                    </a:nvSpPr>
                    <a:spPr>
                      <a:xfrm>
                        <a:off x="6324600" y="1371600"/>
                        <a:ext cx="152400" cy="228600"/>
                      </a:xfrm>
                      <a:prstGeom prst="down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Down Arrow 17"/>
                      <a:cNvSpPr/>
                    </a:nvSpPr>
                    <a:spPr>
                      <a:xfrm>
                        <a:off x="1066800" y="1371600"/>
                        <a:ext cx="152400" cy="228600"/>
                      </a:xfrm>
                      <a:prstGeom prst="down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Right Arrow 18"/>
                      <a:cNvSpPr/>
                    </a:nvSpPr>
                    <a:spPr>
                      <a:xfrm rot="10800000">
                        <a:off x="4953000" y="2057400"/>
                        <a:ext cx="228600" cy="152400"/>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06071E" w:rsidRDefault="00B35939" w:rsidP="00B35939">
      <w:pPr>
        <w:pStyle w:val="Caption"/>
        <w:rPr>
          <w:lang w:val="en-US"/>
        </w:rPr>
      </w:pPr>
      <w:bookmarkStart w:id="1" w:name="_Ref380651534"/>
      <w:r>
        <w:t xml:space="preserve">Gambar </w:t>
      </w:r>
      <w:fldSimple w:instr=" SEQ Gambar \* ARABIC ">
        <w:r w:rsidR="00013BFA">
          <w:rPr>
            <w:noProof/>
          </w:rPr>
          <w:t>1</w:t>
        </w:r>
      </w:fldSimple>
      <w:bookmarkEnd w:id="1"/>
      <w:r>
        <w:rPr>
          <w:lang w:val="en-US"/>
        </w:rPr>
        <w:t>. Gambaran Umum Aplikasi</w:t>
      </w:r>
    </w:p>
    <w:p w:rsidR="00B35939" w:rsidRDefault="00B35939" w:rsidP="00B35939">
      <w:pPr>
        <w:ind w:left="720"/>
        <w:rPr>
          <w:lang w:val="en-US"/>
        </w:rPr>
      </w:pPr>
      <w:r>
        <w:rPr>
          <w:lang w:val="en-US"/>
        </w:rPr>
        <w:t>Ada dua pilihan menu pada aplikasi yang akan dibuat, yaitu :</w:t>
      </w:r>
    </w:p>
    <w:p w:rsidR="00B35939" w:rsidRDefault="00B35939" w:rsidP="00B35939">
      <w:pPr>
        <w:pStyle w:val="ListParagraph"/>
        <w:numPr>
          <w:ilvl w:val="0"/>
          <w:numId w:val="22"/>
        </w:numPr>
        <w:rPr>
          <w:lang w:val="en-US"/>
        </w:rPr>
      </w:pPr>
      <w:r>
        <w:rPr>
          <w:lang w:val="en-US"/>
        </w:rPr>
        <w:t>Wisata</w:t>
      </w:r>
    </w:p>
    <w:p w:rsidR="00B35939" w:rsidRDefault="00B35939" w:rsidP="00B35939">
      <w:pPr>
        <w:pStyle w:val="ListParagraph"/>
        <w:ind w:left="1080"/>
        <w:rPr>
          <w:lang w:val="en-US"/>
        </w:rPr>
      </w:pPr>
      <w:r>
        <w:rPr>
          <w:lang w:val="en-US"/>
        </w:rPr>
        <w:t>Pada menu wisata ini, terbagi menjadi beberapa sub menu yang saling berkaitan.</w:t>
      </w:r>
    </w:p>
    <w:p w:rsidR="00B35939" w:rsidRDefault="00B35939" w:rsidP="00B35939">
      <w:pPr>
        <w:pStyle w:val="ListParagraph"/>
        <w:numPr>
          <w:ilvl w:val="0"/>
          <w:numId w:val="23"/>
        </w:numPr>
        <w:rPr>
          <w:lang w:val="en-US"/>
        </w:rPr>
      </w:pPr>
      <w:r>
        <w:rPr>
          <w:lang w:val="en-US"/>
        </w:rPr>
        <w:t>Menu Wisata(1)</w:t>
      </w:r>
    </w:p>
    <w:p w:rsidR="00B35939" w:rsidRDefault="00B35939" w:rsidP="00B35939">
      <w:pPr>
        <w:pStyle w:val="ListParagraph"/>
        <w:ind w:left="1440"/>
        <w:rPr>
          <w:lang w:val="en-US"/>
        </w:rPr>
      </w:pPr>
      <w:r>
        <w:rPr>
          <w:lang w:val="en-US"/>
        </w:rPr>
        <w:t>Pada menu wisata ini, pengguna dapat melihat daftar wisata beserta informasi dan kategorinya. Pengguna juga dapat melihat daftar wisata berdasarkan kategori tertentu. Kemudian pengguna dapat memilih tempat-tempat wisata yang diinginkan. Apabila pengguna memilih tempat wisata lebih dari satu, maka pengguna harus memberikan tingkatan prioritas pada tempat wisata yang telah dipilih.</w:t>
      </w:r>
    </w:p>
    <w:p w:rsidR="00B35939" w:rsidRDefault="00B35939" w:rsidP="00B35939">
      <w:pPr>
        <w:pStyle w:val="ListParagraph"/>
        <w:numPr>
          <w:ilvl w:val="0"/>
          <w:numId w:val="23"/>
        </w:numPr>
        <w:rPr>
          <w:lang w:val="en-US"/>
        </w:rPr>
      </w:pPr>
      <w:r>
        <w:rPr>
          <w:lang w:val="en-US"/>
        </w:rPr>
        <w:t>Menu Wisata(2)</w:t>
      </w:r>
    </w:p>
    <w:p w:rsidR="00B35939" w:rsidRDefault="00B35939" w:rsidP="00B35939">
      <w:pPr>
        <w:pStyle w:val="ListParagraph"/>
        <w:ind w:left="1440"/>
        <w:rPr>
          <w:lang w:val="en-US"/>
        </w:rPr>
      </w:pPr>
      <w:r>
        <w:rPr>
          <w:lang w:val="en-US"/>
        </w:rPr>
        <w:t xml:space="preserve">Setelah memilih tempat wisata, pengguna dapat melihat daftar tempat penunjang wisata beserta informasi dan jenisnya. </w:t>
      </w:r>
      <w:r w:rsidR="004B12C2">
        <w:rPr>
          <w:lang w:val="en-US"/>
        </w:rPr>
        <w:t xml:space="preserve">Tempat penunjang wisata yang dimaksud adalah tempat makan, tempat menginap, pom bensin, bank, masjid, rumah sakit, kantor polisi, serta tempat transportasi publik seperti stasiun, terminal, bandara, dan pelabuhan. Kemudian pengguna dapat </w:t>
      </w:r>
      <w:r>
        <w:rPr>
          <w:lang w:val="en-US"/>
        </w:rPr>
        <w:t xml:space="preserve">memilih tempat penunjang wisata </w:t>
      </w:r>
      <w:r w:rsidR="004B12C2">
        <w:rPr>
          <w:lang w:val="en-US"/>
        </w:rPr>
        <w:t xml:space="preserve">apa saja </w:t>
      </w:r>
      <w:r>
        <w:rPr>
          <w:lang w:val="en-US"/>
        </w:rPr>
        <w:t>yang sekiranya dibutuhkan selama berwisata. Namun</w:t>
      </w:r>
      <w:r w:rsidR="004B12C2">
        <w:rPr>
          <w:lang w:val="en-US"/>
        </w:rPr>
        <w:t xml:space="preserve"> apabila tidak membutuhkan, menu ini dapat dilewati.</w:t>
      </w:r>
    </w:p>
    <w:p w:rsidR="00B35939" w:rsidRDefault="00B35939" w:rsidP="00B35939">
      <w:pPr>
        <w:pStyle w:val="ListParagraph"/>
        <w:numPr>
          <w:ilvl w:val="0"/>
          <w:numId w:val="23"/>
        </w:numPr>
        <w:rPr>
          <w:lang w:val="en-US"/>
        </w:rPr>
      </w:pPr>
      <w:r>
        <w:rPr>
          <w:lang w:val="en-US"/>
        </w:rPr>
        <w:t>Menu Wisata(3)</w:t>
      </w:r>
    </w:p>
    <w:p w:rsidR="00354EB9" w:rsidRDefault="004B12C2" w:rsidP="004B12C2">
      <w:pPr>
        <w:pStyle w:val="ListParagraph"/>
        <w:ind w:left="1440"/>
        <w:rPr>
          <w:lang w:val="en-US"/>
        </w:rPr>
      </w:pPr>
      <w:r>
        <w:rPr>
          <w:lang w:val="en-US"/>
        </w:rPr>
        <w:t xml:space="preserve">Setelah mendapatkan masukan tempat-tempat yang ingin dikunjungi, aplikasi akan mengambil posisi pengguna melalui GPS, kemudian membangkitkan rute menuju lokasi tersebut berdasarkan prioritas wisata yang telah diberikan oleh pengguna. Aplikasi kemudian memberikan estimasi waktu tempuh perjalanan dan mencocokkannya dengan jadwal sholat, makan, dan tidur, jika selama perjalanan akan melewati salah satu dari tiga waktu tersebut, maka aplikasi akan merekomendasikan rute yang melewati tempat penunjang wisata yang dibutuhkan. </w:t>
      </w:r>
    </w:p>
    <w:p w:rsidR="00B35939" w:rsidRDefault="00B35939" w:rsidP="00B35939">
      <w:pPr>
        <w:pStyle w:val="ListParagraph"/>
        <w:numPr>
          <w:ilvl w:val="0"/>
          <w:numId w:val="23"/>
        </w:numPr>
        <w:rPr>
          <w:lang w:val="en-US"/>
        </w:rPr>
      </w:pPr>
      <w:r>
        <w:rPr>
          <w:lang w:val="en-US"/>
        </w:rPr>
        <w:t>Menu Wisata(4)</w:t>
      </w:r>
    </w:p>
    <w:p w:rsidR="004B12C2" w:rsidRDefault="00354EB9" w:rsidP="004B12C2">
      <w:pPr>
        <w:pStyle w:val="ListParagraph"/>
        <w:ind w:left="1440"/>
        <w:rPr>
          <w:lang w:val="en-US"/>
        </w:rPr>
      </w:pPr>
      <w:r>
        <w:rPr>
          <w:lang w:val="en-US"/>
        </w:rPr>
        <w:t xml:space="preserve">Setelah pemilihan rute, selama perjalanan menuju tempat wisata, aplikasi akan menemani pengguna dalam bentuk pemberitahuan suara yang akan </w:t>
      </w:r>
      <w:r>
        <w:rPr>
          <w:lang w:val="en-US"/>
        </w:rPr>
        <w:lastRenderedPageBreak/>
        <w:t>memberikan penuntun arah menuju lokasi. Lalu, aplikasi akan mendeteksi tempat-tempat di sepanjang rute yang layak dikunjungi, baik itu tempat wisata, maupun tempat makan dan tempat menginap, kemudian merekomendasikannya kepada pengguna. Namun pengguna juga dapat memilih sendiri tempat yang ingin dikunjungi.</w:t>
      </w:r>
    </w:p>
    <w:p w:rsidR="00B35939" w:rsidRDefault="00B35939" w:rsidP="00B35939">
      <w:pPr>
        <w:pStyle w:val="ListParagraph"/>
        <w:numPr>
          <w:ilvl w:val="0"/>
          <w:numId w:val="22"/>
        </w:numPr>
        <w:rPr>
          <w:lang w:val="en-US"/>
        </w:rPr>
      </w:pPr>
      <w:r>
        <w:rPr>
          <w:lang w:val="en-US"/>
        </w:rPr>
        <w:t>Peta Wisata Jawa Timur</w:t>
      </w:r>
    </w:p>
    <w:p w:rsidR="00354EB9" w:rsidRDefault="00354EB9" w:rsidP="00354EB9">
      <w:pPr>
        <w:pStyle w:val="ListParagraph"/>
        <w:ind w:left="1080"/>
        <w:rPr>
          <w:lang w:val="en-US"/>
        </w:rPr>
      </w:pPr>
      <w:r>
        <w:rPr>
          <w:lang w:val="en-US"/>
        </w:rPr>
        <w:t>Pada menu ini, ditampilkan peta Jawa Timur yang menampilkan keseluruhan lokasi wisata yang ada di Jawa Timur.</w:t>
      </w:r>
    </w:p>
    <w:p w:rsidR="006760B0" w:rsidRPr="00B35939" w:rsidRDefault="006760B0" w:rsidP="00354EB9">
      <w:pPr>
        <w:pStyle w:val="ListParagraph"/>
        <w:ind w:left="1080"/>
        <w:rPr>
          <w:lang w:val="en-US"/>
        </w:rPr>
      </w:pPr>
    </w:p>
    <w:p w:rsidR="002B1C0F" w:rsidRDefault="000B5A84" w:rsidP="00467211">
      <w:pPr>
        <w:pStyle w:val="ListParagraph"/>
        <w:numPr>
          <w:ilvl w:val="0"/>
          <w:numId w:val="18"/>
        </w:numPr>
        <w:spacing w:after="0" w:line="360" w:lineRule="auto"/>
        <w:rPr>
          <w:b/>
          <w:lang w:val="en-US"/>
        </w:rPr>
      </w:pPr>
      <w:r>
        <w:rPr>
          <w:b/>
          <w:lang w:val="en-US"/>
        </w:rPr>
        <w:t xml:space="preserve">Studi </w:t>
      </w:r>
      <w:r w:rsidR="00C20220">
        <w:rPr>
          <w:b/>
          <w:lang w:val="en-US"/>
        </w:rPr>
        <w:t>L</w:t>
      </w:r>
      <w:r w:rsidR="002B1C0F" w:rsidRPr="002B1C0F">
        <w:rPr>
          <w:b/>
          <w:lang w:val="en-US"/>
        </w:rPr>
        <w:t>iteratur</w:t>
      </w:r>
    </w:p>
    <w:p w:rsidR="006958B2" w:rsidRDefault="006958B2" w:rsidP="00135D4B">
      <w:pPr>
        <w:pStyle w:val="ListParagraph"/>
        <w:spacing w:after="0"/>
        <w:rPr>
          <w:lang w:val="en-US"/>
        </w:rPr>
      </w:pPr>
      <w:r>
        <w:rPr>
          <w:lang w:val="en-US"/>
        </w:rPr>
        <w:t>Tahapan studi literatur merupakan tahap dimana dilakukan pemahaman dan pencarian data terkait Tugas Akhir yang akan dibuat melalui berbagai literatur. Beberapa hasil</w:t>
      </w:r>
      <w:r w:rsidR="009C1360">
        <w:rPr>
          <w:lang w:val="en-US"/>
        </w:rPr>
        <w:t xml:space="preserve"> dari</w:t>
      </w:r>
      <w:r>
        <w:rPr>
          <w:lang w:val="en-US"/>
        </w:rPr>
        <w:t xml:space="preserve"> studi literatur yang didapatkan adalah sebagai berikut.</w:t>
      </w:r>
    </w:p>
    <w:p w:rsidR="006958B2" w:rsidRDefault="006958B2" w:rsidP="00135D4B">
      <w:pPr>
        <w:pStyle w:val="ListParagraph"/>
        <w:numPr>
          <w:ilvl w:val="0"/>
          <w:numId w:val="19"/>
        </w:numPr>
        <w:spacing w:after="0"/>
        <w:rPr>
          <w:lang w:val="en-US"/>
        </w:rPr>
      </w:pPr>
      <w:r>
        <w:rPr>
          <w:lang w:val="en-US"/>
        </w:rPr>
        <w:t>Menggunakan Google Maps API yang terintegrasi dengan GPS untuk menentukan lokasi dan rute.</w:t>
      </w:r>
    </w:p>
    <w:p w:rsidR="00C70A31" w:rsidRDefault="006958B2" w:rsidP="00135D4B">
      <w:pPr>
        <w:pStyle w:val="ListParagraph"/>
        <w:numPr>
          <w:ilvl w:val="0"/>
          <w:numId w:val="19"/>
        </w:numPr>
        <w:spacing w:after="0"/>
        <w:rPr>
          <w:lang w:val="en-US"/>
        </w:rPr>
      </w:pPr>
      <w:r>
        <w:rPr>
          <w:lang w:val="en-US"/>
        </w:rPr>
        <w:t xml:space="preserve">Menggunakan </w:t>
      </w:r>
      <w:r w:rsidR="00C70A31">
        <w:rPr>
          <w:lang w:val="en-US"/>
        </w:rPr>
        <w:t>layanan Android Teks-ke-Suara</w:t>
      </w:r>
      <w:r>
        <w:rPr>
          <w:lang w:val="en-US"/>
        </w:rPr>
        <w:t xml:space="preserve"> </w:t>
      </w:r>
      <w:r w:rsidR="00C70A31">
        <w:rPr>
          <w:lang w:val="en-US"/>
        </w:rPr>
        <w:t xml:space="preserve">untuk </w:t>
      </w:r>
      <w:r w:rsidR="00016B48">
        <w:rPr>
          <w:lang w:val="en-US"/>
        </w:rPr>
        <w:t>dapat</w:t>
      </w:r>
      <w:r w:rsidR="00C70A31">
        <w:rPr>
          <w:lang w:val="en-US"/>
        </w:rPr>
        <w:t xml:space="preserve"> menghasilkan keluaran suara pada aplikasi.</w:t>
      </w:r>
    </w:p>
    <w:p w:rsidR="006958B2" w:rsidRDefault="00C70A31" w:rsidP="00135D4B">
      <w:pPr>
        <w:pStyle w:val="ListParagraph"/>
        <w:numPr>
          <w:ilvl w:val="0"/>
          <w:numId w:val="19"/>
        </w:numPr>
        <w:spacing w:after="0"/>
        <w:rPr>
          <w:lang w:val="en-US"/>
        </w:rPr>
      </w:pPr>
      <w:r>
        <w:rPr>
          <w:lang w:val="en-US"/>
        </w:rPr>
        <w:t xml:space="preserve">Mengambil data tempat wisata dan tempat penunjang wisata di Jawa Timur dari situs </w:t>
      </w:r>
      <w:r w:rsidRPr="00C70A31">
        <w:rPr>
          <w:i/>
          <w:lang w:val="en-US"/>
        </w:rPr>
        <w:t>web</w:t>
      </w:r>
      <w:r>
        <w:rPr>
          <w:lang w:val="en-US"/>
        </w:rPr>
        <w:t xml:space="preserve"> </w:t>
      </w:r>
      <w:hyperlink r:id="rId18" w:history="1">
        <w:r w:rsidRPr="00DE5366">
          <w:rPr>
            <w:rStyle w:val="Hyperlink"/>
            <w:color w:val="auto"/>
            <w:szCs w:val="24"/>
            <w:u w:val="none"/>
          </w:rPr>
          <w:t>www.indonesia.travel</w:t>
        </w:r>
      </w:hyperlink>
      <w:r w:rsidRPr="00CD1E5A">
        <w:rPr>
          <w:b/>
          <w:color w:val="0000FF"/>
          <w:sz w:val="22"/>
        </w:rPr>
        <w:t xml:space="preserve"> </w:t>
      </w:r>
      <w:r w:rsidR="008D006D" w:rsidRPr="006760B0">
        <w:rPr>
          <w:noProof/>
          <w:lang w:val="en-US"/>
        </w:rPr>
        <w:t>[</w:t>
      </w:r>
      <w:r w:rsidR="008D006D" w:rsidRPr="006760B0">
        <w:rPr>
          <w:rStyle w:val="Heading2Char"/>
          <w:rFonts w:eastAsiaTheme="minorHAnsi"/>
          <w:noProof/>
          <w:szCs w:val="22"/>
          <w:lang w:val="en-US"/>
        </w:rPr>
        <w:t>5</w:t>
      </w:r>
      <w:r w:rsidR="008D006D" w:rsidRPr="006760B0">
        <w:rPr>
          <w:noProof/>
          <w:lang w:val="en-US"/>
        </w:rPr>
        <w:t>]</w:t>
      </w:r>
      <w:r w:rsidRPr="006760B0">
        <w:rPr>
          <w:color w:val="0000FF"/>
        </w:rPr>
        <w:t xml:space="preserve"> </w:t>
      </w:r>
      <w:r w:rsidRPr="00C70A31">
        <w:rPr>
          <w:sz w:val="22"/>
        </w:rPr>
        <w:t>dan</w:t>
      </w:r>
      <w:r w:rsidRPr="00C70A31">
        <w:rPr>
          <w:color w:val="0000FF"/>
          <w:sz w:val="22"/>
        </w:rPr>
        <w:t xml:space="preserve"> </w:t>
      </w:r>
      <w:hyperlink r:id="rId19" w:history="1">
        <w:r w:rsidR="00CD1E5A" w:rsidRPr="00DE5366">
          <w:rPr>
            <w:rStyle w:val="Hyperlink"/>
            <w:color w:val="auto"/>
            <w:szCs w:val="24"/>
            <w:u w:val="none"/>
          </w:rPr>
          <w:t>www.eastjava.com/tourism/</w:t>
        </w:r>
      </w:hyperlink>
      <w:r w:rsidR="00CD1E5A">
        <w:rPr>
          <w:color w:val="0000FF"/>
          <w:sz w:val="22"/>
        </w:rPr>
        <w:t xml:space="preserve"> </w:t>
      </w:r>
      <w:r w:rsidR="008D006D" w:rsidRPr="006760B0">
        <w:rPr>
          <w:noProof/>
          <w:lang w:val="en-US"/>
        </w:rPr>
        <w:t>[</w:t>
      </w:r>
      <w:r w:rsidR="008D006D" w:rsidRPr="006760B0">
        <w:rPr>
          <w:rStyle w:val="Heading2Char"/>
          <w:rFonts w:eastAsiaTheme="minorHAnsi"/>
          <w:noProof/>
          <w:szCs w:val="22"/>
          <w:lang w:val="en-US"/>
        </w:rPr>
        <w:t>4</w:t>
      </w:r>
      <w:r w:rsidR="008D006D" w:rsidRPr="006760B0">
        <w:rPr>
          <w:noProof/>
          <w:lang w:val="en-US"/>
        </w:rPr>
        <w:t>]</w:t>
      </w:r>
      <w:r w:rsidRPr="00C70A31">
        <w:rPr>
          <w:lang w:val="en-US"/>
        </w:rPr>
        <w:t>.</w:t>
      </w:r>
    </w:p>
    <w:p w:rsidR="00CF451F" w:rsidRDefault="00354EB9" w:rsidP="00135D4B">
      <w:pPr>
        <w:pStyle w:val="ListParagraph"/>
        <w:numPr>
          <w:ilvl w:val="0"/>
          <w:numId w:val="19"/>
        </w:numPr>
        <w:spacing w:after="0"/>
        <w:rPr>
          <w:lang w:val="en-US"/>
        </w:rPr>
      </w:pPr>
      <w:r>
        <w:rPr>
          <w:lang w:val="en-US"/>
        </w:rPr>
        <w:t xml:space="preserve">Menggunakan metode pencarian lokasi di sepanjang rute berdasarkan </w:t>
      </w:r>
      <w:r w:rsidRPr="00354EB9">
        <w:rPr>
          <w:i/>
          <w:lang w:val="en-US"/>
        </w:rPr>
        <w:t>step</w:t>
      </w:r>
      <w:r>
        <w:rPr>
          <w:lang w:val="en-US"/>
        </w:rPr>
        <w:t xml:space="preserve"> rute yang digunakan oleh Sindung Anggar Kusuma dalam penelitian Tugas Akhirnya </w:t>
      </w:r>
      <w:r w:rsidR="007E2CA3">
        <w:rPr>
          <w:lang w:val="en-US"/>
        </w:rPr>
        <w:t>[</w:t>
      </w:r>
      <w:r w:rsidR="008D006D" w:rsidRPr="008D006D">
        <w:rPr>
          <w:rStyle w:val="Heading2Char"/>
          <w:rFonts w:eastAsiaTheme="minorHAnsi" w:cstheme="minorBidi"/>
          <w:noProof/>
          <w:szCs w:val="22"/>
          <w:lang w:val="en-US"/>
        </w:rPr>
        <w:t>15</w:t>
      </w:r>
      <w:r w:rsidR="008D006D" w:rsidRPr="008D006D">
        <w:rPr>
          <w:noProof/>
          <w:lang w:val="en-US"/>
        </w:rPr>
        <w:t>]</w:t>
      </w:r>
      <w:r>
        <w:rPr>
          <w:lang w:val="en-US"/>
        </w:rPr>
        <w:t xml:space="preserve">. </w:t>
      </w:r>
    </w:p>
    <w:p w:rsidR="0006071E" w:rsidRDefault="00F46EE8" w:rsidP="00135D4B">
      <w:pPr>
        <w:spacing w:after="0"/>
        <w:ind w:left="720"/>
        <w:rPr>
          <w:lang w:val="en-US"/>
        </w:rPr>
      </w:pPr>
      <w:r w:rsidRPr="003D12D2">
        <w:rPr>
          <w:lang w:val="en-US"/>
        </w:rPr>
        <w:t>Langkah yang dilakukan selanjutnya adalah membuat arsitektur sistem dari aplikasi perencanaan perjalanan wisata ini, seperti yang ditunjukkan oleh</w:t>
      </w:r>
      <w:r w:rsidR="00B62D13">
        <w:rPr>
          <w:lang w:val="en-US"/>
        </w:rPr>
        <w:t xml:space="preserve"> </w:t>
      </w:r>
      <w:r w:rsidR="0079279B">
        <w:rPr>
          <w:lang w:val="en-US"/>
        </w:rPr>
        <w:fldChar w:fldCharType="begin"/>
      </w:r>
      <w:r w:rsidR="00B62D13">
        <w:rPr>
          <w:lang w:val="en-US"/>
        </w:rPr>
        <w:instrText xml:space="preserve"> REF _Ref380653830 \h </w:instrText>
      </w:r>
      <w:r w:rsidR="0079279B">
        <w:rPr>
          <w:lang w:val="en-US"/>
        </w:rPr>
      </w:r>
      <w:r w:rsidR="0079279B">
        <w:rPr>
          <w:lang w:val="en-US"/>
        </w:rPr>
        <w:fldChar w:fldCharType="separate"/>
      </w:r>
      <w:r w:rsidR="00013BFA">
        <w:t xml:space="preserve">Gambar </w:t>
      </w:r>
      <w:r w:rsidR="00013BFA">
        <w:rPr>
          <w:noProof/>
        </w:rPr>
        <w:t>2</w:t>
      </w:r>
      <w:r w:rsidR="0079279B">
        <w:rPr>
          <w:lang w:val="en-US"/>
        </w:rPr>
        <w:fldChar w:fldCharType="end"/>
      </w:r>
      <w:r w:rsidRPr="003D12D2">
        <w:rPr>
          <w:lang w:val="en-US"/>
        </w:rPr>
        <w:t xml:space="preserve">. Dari </w:t>
      </w:r>
      <w:r w:rsidR="0079279B">
        <w:fldChar w:fldCharType="begin"/>
      </w:r>
      <w:r w:rsidR="00B62D13">
        <w:rPr>
          <w:lang w:val="en-US"/>
        </w:rPr>
        <w:instrText xml:space="preserve"> REF _Ref380653830 \h </w:instrText>
      </w:r>
      <w:r w:rsidR="0079279B">
        <w:fldChar w:fldCharType="separate"/>
      </w:r>
      <w:r w:rsidR="00013BFA">
        <w:t xml:space="preserve">Gambar </w:t>
      </w:r>
      <w:r w:rsidR="00013BFA">
        <w:rPr>
          <w:noProof/>
        </w:rPr>
        <w:t>2</w:t>
      </w:r>
      <w:r w:rsidR="0079279B">
        <w:fldChar w:fldCharType="end"/>
      </w:r>
      <w:r w:rsidR="00B62D13">
        <w:rPr>
          <w:lang w:val="en-US"/>
        </w:rPr>
        <w:t xml:space="preserve"> </w:t>
      </w:r>
      <w:r w:rsidR="00016B48">
        <w:rPr>
          <w:lang w:val="en-US"/>
        </w:rPr>
        <w:t>dapat</w:t>
      </w:r>
      <w:r w:rsidRPr="003D12D2">
        <w:rPr>
          <w:lang w:val="en-US"/>
        </w:rPr>
        <w:t xml:space="preserve"> dilihat proses yang dijalankan sistem ketika ada suatu masukan, baik dari pengguna maupun administrator. Ketika pengguna menga</w:t>
      </w:r>
      <w:r w:rsidR="009D6E81">
        <w:rPr>
          <w:lang w:val="en-US"/>
        </w:rPr>
        <w:t>kses modul</w:t>
      </w:r>
      <w:r w:rsidRPr="003D12D2">
        <w:rPr>
          <w:lang w:val="en-US"/>
        </w:rPr>
        <w:t xml:space="preserve">–modul yang tersedia dan memasukkan data sesuai instruksi, aplikasi di perangkat bergerak akan merespon dengan berkomunikasi dengan </w:t>
      </w:r>
      <w:r w:rsidRPr="003D12D2">
        <w:rPr>
          <w:i/>
          <w:lang w:val="en-US"/>
        </w:rPr>
        <w:t>web service</w:t>
      </w:r>
      <w:r w:rsidRPr="003D12D2">
        <w:rPr>
          <w:lang w:val="en-US"/>
        </w:rPr>
        <w:t xml:space="preserve"> yang akan menghubungkan permintaan pengguna dari aplikasi ke </w:t>
      </w:r>
      <w:r w:rsidRPr="003D12D2">
        <w:rPr>
          <w:i/>
          <w:lang w:val="en-US"/>
        </w:rPr>
        <w:t>server</w:t>
      </w:r>
      <w:r w:rsidRPr="003D12D2">
        <w:rPr>
          <w:lang w:val="en-US"/>
        </w:rPr>
        <w:t xml:space="preserve">. Setelah didapatkan data dari </w:t>
      </w:r>
      <w:r w:rsidRPr="003D12D2">
        <w:rPr>
          <w:i/>
          <w:lang w:val="en-US"/>
        </w:rPr>
        <w:t>server</w:t>
      </w:r>
      <w:r w:rsidRPr="003D12D2">
        <w:rPr>
          <w:lang w:val="en-US"/>
        </w:rPr>
        <w:t xml:space="preserve">, </w:t>
      </w:r>
      <w:r w:rsidRPr="003D12D2">
        <w:rPr>
          <w:i/>
          <w:lang w:val="en-US"/>
        </w:rPr>
        <w:t>web service</w:t>
      </w:r>
      <w:r w:rsidRPr="003D12D2">
        <w:rPr>
          <w:lang w:val="en-US"/>
        </w:rPr>
        <w:t xml:space="preserve"> akan membawa data tersebut kembali ke aplikasi perangkat bergerak sehingga dapat diakses oleh pengguna. </w:t>
      </w:r>
      <w:r w:rsidR="00016B48">
        <w:rPr>
          <w:lang w:val="en-US"/>
        </w:rPr>
        <w:t>Sementara itu,</w:t>
      </w:r>
      <w:r w:rsidRPr="003D12D2">
        <w:rPr>
          <w:lang w:val="en-US"/>
        </w:rPr>
        <w:t xml:space="preserve"> dari sisi administrator, digunakan aplikasi </w:t>
      </w:r>
      <w:r w:rsidRPr="00EF0F89">
        <w:rPr>
          <w:i/>
          <w:lang w:val="en-US"/>
        </w:rPr>
        <w:t>web</w:t>
      </w:r>
      <w:r w:rsidRPr="003D12D2">
        <w:rPr>
          <w:lang w:val="en-US"/>
        </w:rPr>
        <w:t xml:space="preserve"> untuk mengakses data di dalam </w:t>
      </w:r>
      <w:r w:rsidRPr="003D12D2">
        <w:rPr>
          <w:i/>
          <w:lang w:val="en-US"/>
        </w:rPr>
        <w:t>server</w:t>
      </w:r>
      <w:r w:rsidRPr="003D12D2">
        <w:rPr>
          <w:lang w:val="en-US"/>
        </w:rPr>
        <w:t xml:space="preserve">. Administrator dapat mengubah, menambah, maupun menghapus data yang ada dalam </w:t>
      </w:r>
      <w:r w:rsidRPr="003D12D2">
        <w:rPr>
          <w:i/>
          <w:lang w:val="en-US"/>
        </w:rPr>
        <w:t>server</w:t>
      </w:r>
      <w:r w:rsidRPr="003D12D2">
        <w:rPr>
          <w:lang w:val="en-US"/>
        </w:rPr>
        <w:t>.</w:t>
      </w:r>
    </w:p>
    <w:p w:rsidR="00B62D13" w:rsidRDefault="00F46EE8" w:rsidP="00B62D13">
      <w:pPr>
        <w:keepNext/>
        <w:spacing w:after="0" w:line="360" w:lineRule="auto"/>
        <w:ind w:left="720"/>
      </w:pPr>
      <w:r>
        <w:object w:dxaOrig="12938" w:dyaOrig="7589">
          <v:shape id="_x0000_i1026" type="#_x0000_t75" style="width:391pt;height:230.25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1" ShapeID="_x0000_i1026" DrawAspect="Content" ObjectID="_1454774457" r:id="rId21"/>
        </w:object>
      </w:r>
    </w:p>
    <w:p w:rsidR="00C20220" w:rsidRDefault="00B62D13" w:rsidP="00B62D13">
      <w:pPr>
        <w:pStyle w:val="Caption"/>
      </w:pPr>
      <w:bookmarkStart w:id="2" w:name="_Ref380653830"/>
      <w:r>
        <w:t xml:space="preserve">Gambar </w:t>
      </w:r>
      <w:fldSimple w:instr=" SEQ Gambar \* ARABIC ">
        <w:r w:rsidR="00013BFA">
          <w:rPr>
            <w:noProof/>
          </w:rPr>
          <w:t>2</w:t>
        </w:r>
      </w:fldSimple>
      <w:bookmarkEnd w:id="2"/>
      <w:r>
        <w:rPr>
          <w:lang w:val="en-US"/>
        </w:rPr>
        <w:t>. Arsitektur Sistem</w:t>
      </w:r>
    </w:p>
    <w:p w:rsidR="00C20220" w:rsidRPr="00C20220" w:rsidRDefault="00C20220" w:rsidP="00467211">
      <w:pPr>
        <w:pStyle w:val="ListParagraph"/>
        <w:numPr>
          <w:ilvl w:val="0"/>
          <w:numId w:val="18"/>
        </w:numPr>
        <w:spacing w:after="0" w:line="360" w:lineRule="auto"/>
        <w:rPr>
          <w:lang w:val="en-US"/>
        </w:rPr>
      </w:pPr>
      <w:r>
        <w:rPr>
          <w:b/>
          <w:lang w:val="en-US"/>
        </w:rPr>
        <w:t xml:space="preserve">Analisis dan </w:t>
      </w:r>
      <w:r w:rsidR="009C1360">
        <w:rPr>
          <w:b/>
          <w:lang w:val="en-US"/>
        </w:rPr>
        <w:t>Perancangan</w:t>
      </w:r>
      <w:r>
        <w:rPr>
          <w:b/>
          <w:lang w:val="en-US"/>
        </w:rPr>
        <w:t xml:space="preserve"> Perangkat Lunak</w:t>
      </w:r>
    </w:p>
    <w:p w:rsidR="00C20220" w:rsidRDefault="009C1360" w:rsidP="00135D4B">
      <w:pPr>
        <w:pStyle w:val="ListParagraph"/>
        <w:spacing w:after="0"/>
        <w:rPr>
          <w:lang w:val="en-US"/>
        </w:rPr>
      </w:pPr>
      <w:r>
        <w:rPr>
          <w:lang w:val="en-US"/>
        </w:rPr>
        <w:t>Pada tahapan ini dilakukan analisis dan perancangan</w:t>
      </w:r>
      <w:r w:rsidR="00C20220">
        <w:rPr>
          <w:lang w:val="en-US"/>
        </w:rPr>
        <w:t xml:space="preserve"> perangkat lunak.</w:t>
      </w:r>
      <w:r>
        <w:rPr>
          <w:lang w:val="en-US"/>
        </w:rPr>
        <w:t xml:space="preserve"> Proses analisis dan perancangan itu sendiri terbagi menjadi beberapa </w:t>
      </w:r>
      <w:r w:rsidR="00ED2CAD">
        <w:rPr>
          <w:lang w:val="en-US"/>
        </w:rPr>
        <w:t>proses analisis</w:t>
      </w:r>
      <w:r w:rsidR="0033218E">
        <w:rPr>
          <w:lang w:val="en-US"/>
        </w:rPr>
        <w:t>, yaitu analisis permasalahan, analisis kebutuhan, dan analisis data</w:t>
      </w:r>
      <w:r w:rsidR="00ED2CAD">
        <w:rPr>
          <w:lang w:val="en-US"/>
        </w:rPr>
        <w:t>. Proses yang pertama adalah analisis permasalahan, yang merupakan alasan dibuatnya Tugas Akhir ini, yaitu untuk membantu para wisatawan yang ingin berwisata ke Jawa Timur, baik dalam proses perencanaan wisata maupun selama perjalanan wisata. Dari permasalahan tersebut maka Tugas Akhir ini di</w:t>
      </w:r>
      <w:r w:rsidR="00416974">
        <w:rPr>
          <w:lang w:val="en-US"/>
        </w:rPr>
        <w:t>harapkan dapat dipakai sebagai panduan</w:t>
      </w:r>
      <w:r w:rsidR="00ED2CAD">
        <w:rPr>
          <w:lang w:val="en-US"/>
        </w:rPr>
        <w:t xml:space="preserve"> perencanaan wisata </w:t>
      </w:r>
      <w:r w:rsidR="00416974">
        <w:rPr>
          <w:lang w:val="en-US"/>
        </w:rPr>
        <w:t xml:space="preserve">yang juga </w:t>
      </w:r>
      <w:r w:rsidR="00ED2CAD">
        <w:rPr>
          <w:lang w:val="en-US"/>
        </w:rPr>
        <w:t>disertai penuntun arah berupa suara yang dapat membantu wisatawan selama berwisata.</w:t>
      </w:r>
      <w:r w:rsidR="00FD231A">
        <w:rPr>
          <w:lang w:val="en-US"/>
        </w:rPr>
        <w:t xml:space="preserve"> Sedangkan proses yang kedua adalah analisis kebutuhan, dimana di dalamnya dijabarkan kebutuhan dari pengguna, baik kebutuhan </w:t>
      </w:r>
      <w:r w:rsidR="00543EF8">
        <w:rPr>
          <w:lang w:val="en-US"/>
        </w:rPr>
        <w:t>fungsional maupun kebutuhan non</w:t>
      </w:r>
      <w:r w:rsidR="00FD231A">
        <w:rPr>
          <w:lang w:val="en-US"/>
        </w:rPr>
        <w:t>fungsional.</w:t>
      </w:r>
      <w:r w:rsidR="00404FC2">
        <w:rPr>
          <w:lang w:val="en-US"/>
        </w:rPr>
        <w:t xml:space="preserve"> Dari hasil analisis tersebut didapatkan kebutuhan fungsional yang</w:t>
      </w:r>
      <w:r w:rsidR="007A02D3">
        <w:rPr>
          <w:lang w:val="en-US"/>
        </w:rPr>
        <w:t xml:space="preserve"> </w:t>
      </w:r>
      <w:r w:rsidR="00416974">
        <w:rPr>
          <w:lang w:val="en-US"/>
        </w:rPr>
        <w:t>dijelaskan dalam</w:t>
      </w:r>
      <w:r w:rsidR="007A02D3">
        <w:rPr>
          <w:lang w:val="en-US"/>
        </w:rPr>
        <w:t xml:space="preserve"> diagram kasus penggunaan </w:t>
      </w:r>
      <w:r w:rsidR="00404FC2">
        <w:rPr>
          <w:lang w:val="en-US"/>
        </w:rPr>
        <w:t>pada</w:t>
      </w:r>
      <w:r w:rsidR="006760B0">
        <w:rPr>
          <w:lang w:val="en-US"/>
        </w:rPr>
        <w:t xml:space="preserve"> </w:t>
      </w:r>
      <w:r w:rsidR="0079279B">
        <w:rPr>
          <w:lang w:val="en-US"/>
        </w:rPr>
        <w:fldChar w:fldCharType="begin"/>
      </w:r>
      <w:r w:rsidR="006760B0">
        <w:rPr>
          <w:lang w:val="en-US"/>
        </w:rPr>
        <w:instrText xml:space="preserve"> REF _Ref380747144 \h </w:instrText>
      </w:r>
      <w:r w:rsidR="0079279B">
        <w:rPr>
          <w:lang w:val="en-US"/>
        </w:rPr>
      </w:r>
      <w:r w:rsidR="0079279B">
        <w:rPr>
          <w:lang w:val="en-US"/>
        </w:rPr>
        <w:fldChar w:fldCharType="separate"/>
      </w:r>
      <w:r w:rsidR="00013BFA">
        <w:t xml:space="preserve">Gambar </w:t>
      </w:r>
      <w:r w:rsidR="00013BFA">
        <w:rPr>
          <w:noProof/>
        </w:rPr>
        <w:t>3</w:t>
      </w:r>
      <w:r w:rsidR="0079279B">
        <w:rPr>
          <w:lang w:val="en-US"/>
        </w:rPr>
        <w:fldChar w:fldCharType="end"/>
      </w:r>
      <w:r w:rsidR="007A02D3">
        <w:rPr>
          <w:lang w:val="en-US"/>
        </w:rPr>
        <w:t>.</w:t>
      </w:r>
    </w:p>
    <w:p w:rsidR="006760B0" w:rsidRDefault="00D35ED9" w:rsidP="006760B0">
      <w:pPr>
        <w:pStyle w:val="ListParagraph"/>
        <w:keepNext/>
        <w:spacing w:after="0" w:line="360" w:lineRule="auto"/>
      </w:pPr>
      <w:r>
        <w:rPr>
          <w:noProof/>
          <w:lang w:val="en-US"/>
        </w:rPr>
        <w:drawing>
          <wp:inline distT="0" distB="0" distL="0" distR="0">
            <wp:extent cx="5295265" cy="204152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l="3342" t="3828" r="2043" b="4314"/>
                    <a:stretch>
                      <a:fillRect/>
                    </a:stretch>
                  </pic:blipFill>
                  <pic:spPr bwMode="auto">
                    <a:xfrm>
                      <a:off x="0" y="0"/>
                      <a:ext cx="5295265" cy="2041525"/>
                    </a:xfrm>
                    <a:prstGeom prst="rect">
                      <a:avLst/>
                    </a:prstGeom>
                    <a:noFill/>
                    <a:ln w="9525">
                      <a:noFill/>
                      <a:miter lim="800000"/>
                      <a:headEnd/>
                      <a:tailEnd/>
                    </a:ln>
                  </pic:spPr>
                </pic:pic>
              </a:graphicData>
            </a:graphic>
          </wp:inline>
        </w:drawing>
      </w:r>
    </w:p>
    <w:p w:rsidR="00B62D13" w:rsidRDefault="006760B0" w:rsidP="006760B0">
      <w:pPr>
        <w:pStyle w:val="Caption"/>
        <w:ind w:firstLine="720"/>
      </w:pPr>
      <w:bookmarkStart w:id="3" w:name="_Ref380747144"/>
      <w:r>
        <w:t xml:space="preserve">Gambar </w:t>
      </w:r>
      <w:fldSimple w:instr=" SEQ Gambar \* ARABIC ">
        <w:r w:rsidR="00013BFA">
          <w:rPr>
            <w:noProof/>
          </w:rPr>
          <w:t>3</w:t>
        </w:r>
      </w:fldSimple>
      <w:bookmarkEnd w:id="3"/>
      <w:r>
        <w:rPr>
          <w:lang w:val="en-US"/>
        </w:rPr>
        <w:t>. Diagram Kasus Penggunaan</w:t>
      </w:r>
    </w:p>
    <w:p w:rsidR="007A02D3" w:rsidRPr="005E4D31" w:rsidRDefault="007A02D3" w:rsidP="00135D4B">
      <w:pPr>
        <w:spacing w:after="0"/>
        <w:ind w:left="1080"/>
        <w:rPr>
          <w:lang w:val="en-US"/>
        </w:rPr>
      </w:pPr>
      <w:r w:rsidRPr="005E4D31">
        <w:rPr>
          <w:lang w:val="en-US"/>
        </w:rPr>
        <w:lastRenderedPageBreak/>
        <w:t xml:space="preserve">Dari berbagai macam kebutuhan </w:t>
      </w:r>
      <w:r w:rsidR="00404FC2">
        <w:rPr>
          <w:lang w:val="en-US"/>
        </w:rPr>
        <w:t xml:space="preserve">fungsional </w:t>
      </w:r>
      <w:r w:rsidRPr="005E4D31">
        <w:rPr>
          <w:lang w:val="en-US"/>
        </w:rPr>
        <w:t xml:space="preserve">pengguna </w:t>
      </w:r>
      <w:r>
        <w:rPr>
          <w:lang w:val="en-US"/>
        </w:rPr>
        <w:t>pada</w:t>
      </w:r>
      <w:r w:rsidR="006760B0">
        <w:rPr>
          <w:lang w:val="en-US"/>
        </w:rPr>
        <w:t xml:space="preserve"> </w:t>
      </w:r>
      <w:r w:rsidR="0079279B">
        <w:rPr>
          <w:lang w:val="en-US"/>
        </w:rPr>
        <w:fldChar w:fldCharType="begin"/>
      </w:r>
      <w:r w:rsidR="006760B0">
        <w:rPr>
          <w:lang w:val="en-US"/>
        </w:rPr>
        <w:instrText xml:space="preserve"> REF _Ref380747144 \h </w:instrText>
      </w:r>
      <w:r w:rsidR="0079279B">
        <w:rPr>
          <w:lang w:val="en-US"/>
        </w:rPr>
      </w:r>
      <w:r w:rsidR="0079279B">
        <w:rPr>
          <w:lang w:val="en-US"/>
        </w:rPr>
        <w:fldChar w:fldCharType="separate"/>
      </w:r>
      <w:r w:rsidR="00013BFA">
        <w:t xml:space="preserve">Gambar </w:t>
      </w:r>
      <w:r w:rsidR="00013BFA">
        <w:rPr>
          <w:noProof/>
        </w:rPr>
        <w:t>3</w:t>
      </w:r>
      <w:r w:rsidR="0079279B">
        <w:rPr>
          <w:lang w:val="en-US"/>
        </w:rPr>
        <w:fldChar w:fldCharType="end"/>
      </w:r>
      <w:r w:rsidR="00016B48">
        <w:rPr>
          <w:lang w:val="en-US"/>
        </w:rPr>
        <w:t>,</w:t>
      </w:r>
      <w:r w:rsidR="009D6E81">
        <w:rPr>
          <w:lang w:val="en-US"/>
        </w:rPr>
        <w:t xml:space="preserve"> </w:t>
      </w:r>
      <w:r w:rsidR="00016B48">
        <w:rPr>
          <w:lang w:val="en-US"/>
        </w:rPr>
        <w:t>dapat</w:t>
      </w:r>
      <w:r w:rsidR="009D6E81">
        <w:rPr>
          <w:lang w:val="en-US"/>
        </w:rPr>
        <w:t xml:space="preserve"> didapatkan fitur</w:t>
      </w:r>
      <w:r w:rsidRPr="005E4D31">
        <w:rPr>
          <w:lang w:val="en-US"/>
        </w:rPr>
        <w:t>–</w:t>
      </w:r>
      <w:r w:rsidR="009D6E81">
        <w:rPr>
          <w:lang w:val="en-US"/>
        </w:rPr>
        <w:t>fitur untuk aplikasi ini. Fitur</w:t>
      </w:r>
      <w:r w:rsidRPr="005E4D31">
        <w:rPr>
          <w:lang w:val="en-US"/>
        </w:rPr>
        <w:t>–fitur tersebut seperti disebutkan berikut ini.</w:t>
      </w:r>
    </w:p>
    <w:p w:rsidR="007A02D3" w:rsidRPr="005E4D31" w:rsidRDefault="00416974" w:rsidP="00135D4B">
      <w:pPr>
        <w:pStyle w:val="ListParagraph"/>
        <w:numPr>
          <w:ilvl w:val="0"/>
          <w:numId w:val="16"/>
        </w:numPr>
        <w:spacing w:after="0"/>
        <w:ind w:left="1440"/>
        <w:rPr>
          <w:lang w:val="en-US"/>
        </w:rPr>
      </w:pPr>
      <w:r>
        <w:rPr>
          <w:lang w:val="en-US"/>
        </w:rPr>
        <w:t>Daftar tempat wisata di Jawa Timur yang disertai kategori dan informasi pendukung</w:t>
      </w:r>
      <w:r w:rsidR="007A02D3" w:rsidRPr="005E4D31">
        <w:rPr>
          <w:lang w:val="en-US"/>
        </w:rPr>
        <w:t>.</w:t>
      </w:r>
    </w:p>
    <w:p w:rsidR="007A02D3" w:rsidRPr="005E4D31" w:rsidRDefault="00416974" w:rsidP="00135D4B">
      <w:pPr>
        <w:pStyle w:val="ListParagraph"/>
        <w:spacing w:after="0"/>
        <w:ind w:left="1440"/>
        <w:rPr>
          <w:lang w:val="en-US"/>
        </w:rPr>
      </w:pPr>
      <w:r>
        <w:rPr>
          <w:lang w:val="en-US"/>
        </w:rPr>
        <w:t>Fitur ini menampilkan daftar tempat wisata yang juga bisa dilihat berdasarkan kategorinya</w:t>
      </w:r>
      <w:r w:rsidR="007A02D3" w:rsidRPr="005E4D31">
        <w:rPr>
          <w:lang w:val="en-US"/>
        </w:rPr>
        <w:t>.</w:t>
      </w:r>
      <w:r>
        <w:rPr>
          <w:lang w:val="en-US"/>
        </w:rPr>
        <w:t xml:space="preserve"> Informasi pendukung yang dimaksud berupa alamat tempat wisata, keterangan singkat mengenai tempat wisata yang dimaksud, jam operasional, kategori, dan biaya masuk.</w:t>
      </w:r>
    </w:p>
    <w:p w:rsidR="007A02D3" w:rsidRPr="005E4D31" w:rsidRDefault="00416974" w:rsidP="00135D4B">
      <w:pPr>
        <w:pStyle w:val="ListParagraph"/>
        <w:numPr>
          <w:ilvl w:val="0"/>
          <w:numId w:val="16"/>
        </w:numPr>
        <w:spacing w:after="0"/>
        <w:ind w:left="1440"/>
        <w:rPr>
          <w:lang w:val="en-US"/>
        </w:rPr>
      </w:pPr>
      <w:r>
        <w:rPr>
          <w:lang w:val="en-US"/>
        </w:rPr>
        <w:t xml:space="preserve">Daftar </w:t>
      </w:r>
      <w:r w:rsidR="007A02D3" w:rsidRPr="005E4D31">
        <w:rPr>
          <w:lang w:val="en-US"/>
        </w:rPr>
        <w:t>tempat penu</w:t>
      </w:r>
      <w:r w:rsidR="007A02D3">
        <w:rPr>
          <w:lang w:val="en-US"/>
        </w:rPr>
        <w:t>n</w:t>
      </w:r>
      <w:r w:rsidR="007A02D3" w:rsidRPr="005E4D31">
        <w:rPr>
          <w:lang w:val="en-US"/>
        </w:rPr>
        <w:t>jang wisata</w:t>
      </w:r>
      <w:r>
        <w:rPr>
          <w:lang w:val="en-US"/>
        </w:rPr>
        <w:t xml:space="preserve"> beserta informasi pendukung</w:t>
      </w:r>
      <w:r w:rsidR="007A02D3" w:rsidRPr="005E4D31">
        <w:rPr>
          <w:lang w:val="en-US"/>
        </w:rPr>
        <w:t xml:space="preserve"> di Jawa Timur.</w:t>
      </w:r>
    </w:p>
    <w:p w:rsidR="007A02D3" w:rsidRPr="005E4D31" w:rsidRDefault="00416974" w:rsidP="00135D4B">
      <w:pPr>
        <w:pStyle w:val="ListParagraph"/>
        <w:spacing w:after="0"/>
        <w:ind w:left="1440"/>
        <w:rPr>
          <w:lang w:val="en-US"/>
        </w:rPr>
      </w:pPr>
      <w:r>
        <w:rPr>
          <w:lang w:val="en-US"/>
        </w:rPr>
        <w:t>Di dalam fitur ini ada berbagai jenis tempat penunjang wisata, mulai dari tempat makan, tempat menginap, pom bensin, bank, masjid, tempat oleh-oleh, tempat transportasi publik (seperti stasiun, bandara, terminal, dan pelabuhan), rumah sakit, serta kantor polisi</w:t>
      </w:r>
      <w:r w:rsidR="007A02D3" w:rsidRPr="005E4D31">
        <w:rPr>
          <w:lang w:val="en-US"/>
        </w:rPr>
        <w:t>.</w:t>
      </w:r>
      <w:r>
        <w:rPr>
          <w:lang w:val="en-US"/>
        </w:rPr>
        <w:t xml:space="preserve"> Informasi pendukung yang disediakan antara lain adalah alamat, keterangan singkat mengenai tempat yang dimaksud,</w:t>
      </w:r>
      <w:r w:rsidR="00EA3329">
        <w:rPr>
          <w:lang w:val="en-US"/>
        </w:rPr>
        <w:t xml:space="preserve"> serta</w:t>
      </w:r>
      <w:r>
        <w:rPr>
          <w:lang w:val="en-US"/>
        </w:rPr>
        <w:t xml:space="preserve"> estimasi harga terutama untuk tempat makan dan tempa</w:t>
      </w:r>
      <w:r w:rsidR="00EA3329">
        <w:rPr>
          <w:lang w:val="en-US"/>
        </w:rPr>
        <w:t>t menginap.</w:t>
      </w:r>
    </w:p>
    <w:p w:rsidR="00B7686C" w:rsidRDefault="00B7686C" w:rsidP="00B7686C">
      <w:pPr>
        <w:pStyle w:val="ListParagraph"/>
        <w:numPr>
          <w:ilvl w:val="0"/>
          <w:numId w:val="16"/>
        </w:numPr>
        <w:spacing w:after="0"/>
        <w:ind w:left="1440"/>
        <w:rPr>
          <w:lang w:val="en-US"/>
        </w:rPr>
      </w:pPr>
      <w:r>
        <w:rPr>
          <w:lang w:val="en-US"/>
        </w:rPr>
        <w:t>Perkiraan waktu perjalanan antar tujuan.</w:t>
      </w:r>
    </w:p>
    <w:p w:rsidR="00B7686C" w:rsidRDefault="00B7686C" w:rsidP="00B7686C">
      <w:pPr>
        <w:pStyle w:val="ListParagraph"/>
        <w:spacing w:after="0"/>
        <w:ind w:left="1440"/>
        <w:rPr>
          <w:lang w:val="en-US"/>
        </w:rPr>
      </w:pPr>
      <w:r>
        <w:rPr>
          <w:lang w:val="en-US"/>
        </w:rPr>
        <w:t>Merupakan fitur yang memperkirakan waktu perjalanan yang didapatkan dari jarak dari as</w:t>
      </w:r>
      <w:r w:rsidR="009D6E81">
        <w:rPr>
          <w:lang w:val="en-US"/>
        </w:rPr>
        <w:t>al ke tujuan dan kecepatan rata–</w:t>
      </w:r>
      <w:r>
        <w:rPr>
          <w:lang w:val="en-US"/>
        </w:rPr>
        <w:t>rata kendaraan yang dipakai.</w:t>
      </w:r>
    </w:p>
    <w:p w:rsidR="007A02D3" w:rsidRPr="005E4D31" w:rsidRDefault="007A02D3" w:rsidP="00135D4B">
      <w:pPr>
        <w:pStyle w:val="ListParagraph"/>
        <w:numPr>
          <w:ilvl w:val="0"/>
          <w:numId w:val="16"/>
        </w:numPr>
        <w:spacing w:after="0"/>
        <w:ind w:left="1440"/>
        <w:rPr>
          <w:lang w:val="en-US"/>
        </w:rPr>
      </w:pPr>
      <w:r>
        <w:rPr>
          <w:lang w:val="en-US"/>
        </w:rPr>
        <w:t>Penawaran r</w:t>
      </w:r>
      <w:r w:rsidRPr="005E4D31">
        <w:rPr>
          <w:lang w:val="en-US"/>
        </w:rPr>
        <w:t>ute ter</w:t>
      </w:r>
      <w:r>
        <w:rPr>
          <w:lang w:val="en-US"/>
        </w:rPr>
        <w:t>baik</w:t>
      </w:r>
      <w:r w:rsidRPr="005E4D31">
        <w:rPr>
          <w:lang w:val="en-US"/>
        </w:rPr>
        <w:t xml:space="preserve"> untuk mencapai tujuan.</w:t>
      </w:r>
    </w:p>
    <w:p w:rsidR="00AC6A83" w:rsidRPr="00B7686C" w:rsidRDefault="00EA3329" w:rsidP="00B7686C">
      <w:pPr>
        <w:pStyle w:val="ListParagraph"/>
        <w:spacing w:after="0"/>
        <w:ind w:left="1440"/>
        <w:rPr>
          <w:lang w:val="en-US"/>
        </w:rPr>
      </w:pPr>
      <w:r>
        <w:rPr>
          <w:lang w:val="en-US"/>
        </w:rPr>
        <w:t>Rute terbaik yang dimaksud adalah rute yang memenuhi keinginan pengguna, bukan hanya dari segi tempat, namun juga dari segi waktu</w:t>
      </w:r>
      <w:r w:rsidR="007A02D3">
        <w:rPr>
          <w:lang w:val="en-US"/>
        </w:rPr>
        <w:t>.</w:t>
      </w:r>
      <w:r w:rsidR="00AC6A83">
        <w:rPr>
          <w:lang w:val="en-US"/>
        </w:rPr>
        <w:t xml:space="preserve"> Pertimbangan pemilihan rute terbaik selain didasarkan pada tempat yang ingin dikunjungi juga </w:t>
      </w:r>
      <w:r w:rsidR="00B7686C">
        <w:rPr>
          <w:lang w:val="en-US"/>
        </w:rPr>
        <w:t>me</w:t>
      </w:r>
      <w:r>
        <w:rPr>
          <w:lang w:val="en-US"/>
        </w:rPr>
        <w:t>mpertimbangkan</w:t>
      </w:r>
      <w:r w:rsidR="00AC6A83">
        <w:rPr>
          <w:lang w:val="en-US"/>
        </w:rPr>
        <w:t xml:space="preserve"> waktu</w:t>
      </w:r>
      <w:r w:rsidR="00B7686C">
        <w:rPr>
          <w:lang w:val="en-US"/>
        </w:rPr>
        <w:t xml:space="preserve"> tempuh antar lokasi. Misalnya, apabila selama perjalanan melewati waktu ibadah solat dhuhur bagi umat Muslim, maka rute yang direkomendasikan adalah rute yang melewati masjid. </w:t>
      </w:r>
      <w:r w:rsidR="00016B48">
        <w:rPr>
          <w:lang w:val="en-US"/>
        </w:rPr>
        <w:t>A</w:t>
      </w:r>
      <w:r w:rsidR="00184069">
        <w:rPr>
          <w:lang w:val="en-US"/>
        </w:rPr>
        <w:t>plikasi juga akan menghitung jarak serta waktu tempuh dari lokasi awal menuju masjid, apabila waktu yang dibutuhkan untuk sampai ke masjid tersebut melebihi waktu solat dhuhur, maka sistem akan merekomendasikan rute lain dengan jarak masjid yang lebih dekat. Selain pertimbangan waktu ibadah, waktu makan dan tidur juga dipertimbangkan. Apabila saat perjalanan memasuki waktu makan maupun tidur, maka sistem akan merekomendasikan rute yang terdapat tempat makan dan tempat menginap di dalamnya.</w:t>
      </w:r>
    </w:p>
    <w:p w:rsidR="007A02D3" w:rsidRDefault="007A02D3" w:rsidP="00135D4B">
      <w:pPr>
        <w:pStyle w:val="ListParagraph"/>
        <w:numPr>
          <w:ilvl w:val="0"/>
          <w:numId w:val="16"/>
        </w:numPr>
        <w:spacing w:after="0"/>
        <w:ind w:left="1440"/>
        <w:rPr>
          <w:lang w:val="en-US"/>
        </w:rPr>
      </w:pPr>
      <w:r>
        <w:rPr>
          <w:lang w:val="en-US"/>
        </w:rPr>
        <w:t>Pemberitahuan suara sebagai penuntun arah selama perjalanan.</w:t>
      </w:r>
    </w:p>
    <w:p w:rsidR="007A02D3" w:rsidRDefault="007A02D3" w:rsidP="00135D4B">
      <w:pPr>
        <w:pStyle w:val="ListParagraph"/>
        <w:spacing w:after="0"/>
        <w:ind w:left="1440"/>
        <w:rPr>
          <w:lang w:val="en-US"/>
        </w:rPr>
      </w:pPr>
      <w:r>
        <w:rPr>
          <w:lang w:val="en-US"/>
        </w:rPr>
        <w:t xml:space="preserve">Dengan fitur ini pengguna </w:t>
      </w:r>
      <w:r w:rsidR="00016B48">
        <w:rPr>
          <w:lang w:val="en-US"/>
        </w:rPr>
        <w:t>dapat</w:t>
      </w:r>
      <w:r>
        <w:rPr>
          <w:lang w:val="en-US"/>
        </w:rPr>
        <w:t xml:space="preserve"> melewati rute yang telah dipilih sebelumnya tanpa tersesat, dan juga pengguna tidak akan melewatkan tempat yang ingin dikunjungi.</w:t>
      </w:r>
    </w:p>
    <w:p w:rsidR="00EA3329" w:rsidRDefault="00EA3329" w:rsidP="00135D4B">
      <w:pPr>
        <w:pStyle w:val="ListParagraph"/>
        <w:numPr>
          <w:ilvl w:val="0"/>
          <w:numId w:val="16"/>
        </w:numPr>
        <w:spacing w:after="0"/>
        <w:ind w:left="1440"/>
        <w:rPr>
          <w:lang w:val="en-US"/>
        </w:rPr>
      </w:pPr>
      <w:r>
        <w:rPr>
          <w:lang w:val="en-US"/>
        </w:rPr>
        <w:t>Pemberian rekomendasi lokasi di sepanjang rute perjalanan.</w:t>
      </w:r>
    </w:p>
    <w:p w:rsidR="00EA3329" w:rsidRDefault="00EA3329" w:rsidP="00EA3329">
      <w:pPr>
        <w:pStyle w:val="ListParagraph"/>
        <w:spacing w:after="0"/>
        <w:ind w:left="1440"/>
        <w:rPr>
          <w:lang w:val="en-US"/>
        </w:rPr>
      </w:pPr>
      <w:r>
        <w:rPr>
          <w:lang w:val="en-US"/>
        </w:rPr>
        <w:t xml:space="preserve">Selama perjalanan berlangsung, ada kalanya wisatawan mendadak ingin berkunjung ke suatu tempat yang belum direncanakan sebelumnya. Dalam fitur ini, aplikasi akan memberikan rekomendasi tempat menarik di sepanjang rute, baik itu tempat-tempat wisata lain, ataupun tempat penunjang wisata yang mungkin dibutuhkan oleh pengguna. Apabila yang direkomendasikan </w:t>
      </w:r>
      <w:r>
        <w:rPr>
          <w:lang w:val="en-US"/>
        </w:rPr>
        <w:lastRenderedPageBreak/>
        <w:t>aplikasi tidak sesuai dengan yang diinginkan, maka pengguna dapat memilih sendiri rekomendasi seperti apa yang dibutuhkan.</w:t>
      </w:r>
      <w:r w:rsidR="00003988">
        <w:rPr>
          <w:lang w:val="en-US"/>
        </w:rPr>
        <w:t xml:space="preserve"> Jika pengguna telah memilih tempat yang direkomendasikan, maka sistem akan membangkitkan dua rute baru. Rute pertama adalah rute yang menghubungkan posisi pengguna dengan tempat rekomendasi. Sedangkan rute kedua adalah rute yang menghubungkan tempat rekomendasi dengan lokasi tujuan akhir.</w:t>
      </w:r>
    </w:p>
    <w:p w:rsidR="007A02D3" w:rsidRDefault="007A02D3" w:rsidP="00135D4B">
      <w:pPr>
        <w:pStyle w:val="ListParagraph"/>
        <w:numPr>
          <w:ilvl w:val="0"/>
          <w:numId w:val="16"/>
        </w:numPr>
        <w:spacing w:after="0"/>
        <w:ind w:left="1440"/>
        <w:rPr>
          <w:lang w:val="en-US"/>
        </w:rPr>
      </w:pPr>
      <w:r>
        <w:rPr>
          <w:lang w:val="en-US"/>
        </w:rPr>
        <w:t>Penambahan, penghapusan, serta pembaruan data kepariwisataan.</w:t>
      </w:r>
    </w:p>
    <w:p w:rsidR="007A02D3" w:rsidRDefault="007A02D3" w:rsidP="00135D4B">
      <w:pPr>
        <w:pStyle w:val="ListParagraph"/>
        <w:spacing w:after="0"/>
        <w:ind w:left="1440"/>
        <w:rPr>
          <w:lang w:val="en-US"/>
        </w:rPr>
      </w:pPr>
      <w:r w:rsidRPr="007A02D3">
        <w:rPr>
          <w:lang w:val="en-US"/>
        </w:rPr>
        <w:t xml:space="preserve">Fitur penambahan, penghapusan, serta pembaruan data kepariwisataan merupakan fitur yang berada pada aplikasi </w:t>
      </w:r>
      <w:r w:rsidRPr="00EF0F89">
        <w:rPr>
          <w:i/>
          <w:lang w:val="en-US"/>
        </w:rPr>
        <w:t>web</w:t>
      </w:r>
      <w:r w:rsidRPr="007A02D3">
        <w:rPr>
          <w:lang w:val="en-US"/>
        </w:rPr>
        <w:t>. Fitur ini hanya diperuntukkan bagi administrator, sehingga administrator dapat melakukan perubahan data</w:t>
      </w:r>
      <w:r w:rsidR="009D6E81">
        <w:rPr>
          <w:lang w:val="en-US"/>
        </w:rPr>
        <w:t xml:space="preserve"> kepariwisataan dan data tempat</w:t>
      </w:r>
      <w:r w:rsidRPr="007A02D3">
        <w:rPr>
          <w:lang w:val="en-US"/>
        </w:rPr>
        <w:t>–tempat penunjang wisata.</w:t>
      </w:r>
    </w:p>
    <w:p w:rsidR="003A5ABE" w:rsidRDefault="003A5ABE" w:rsidP="00135D4B">
      <w:pPr>
        <w:pStyle w:val="ListParagraph"/>
        <w:spacing w:after="0"/>
        <w:ind w:left="1440"/>
        <w:rPr>
          <w:lang w:val="en-US"/>
        </w:rPr>
      </w:pPr>
    </w:p>
    <w:p w:rsidR="007A02D3" w:rsidRDefault="003A5ABE" w:rsidP="003A5ABE">
      <w:pPr>
        <w:spacing w:after="0"/>
        <w:ind w:left="1080"/>
        <w:rPr>
          <w:lang w:val="en-US"/>
        </w:rPr>
      </w:pPr>
      <w:r>
        <w:rPr>
          <w:lang w:val="en-US"/>
        </w:rPr>
        <w:t xml:space="preserve">Analisis yang terakhir adalah analisis data. Dalam proses analisis data dilakukan pencarian data pariwisata yang akan dimasukkan ke dalam aplikasi. </w:t>
      </w:r>
      <w:r w:rsidR="0079279B">
        <w:rPr>
          <w:lang w:val="en-US"/>
        </w:rPr>
        <w:fldChar w:fldCharType="begin"/>
      </w:r>
      <w:r>
        <w:rPr>
          <w:lang w:val="en-US"/>
        </w:rPr>
        <w:instrText xml:space="preserve"> REF _Ref378784760 \h </w:instrText>
      </w:r>
      <w:r w:rsidR="0079279B">
        <w:rPr>
          <w:lang w:val="en-US"/>
        </w:rPr>
      </w:r>
      <w:r w:rsidR="0079279B">
        <w:rPr>
          <w:lang w:val="en-US"/>
        </w:rPr>
        <w:fldChar w:fldCharType="separate"/>
      </w:r>
      <w:r w:rsidR="00013BFA">
        <w:t xml:space="preserve">Tabel </w:t>
      </w:r>
      <w:r w:rsidR="00013BFA">
        <w:rPr>
          <w:noProof/>
        </w:rPr>
        <w:t>1</w:t>
      </w:r>
      <w:r w:rsidR="0079279B">
        <w:rPr>
          <w:lang w:val="en-US"/>
        </w:rPr>
        <w:fldChar w:fldCharType="end"/>
      </w:r>
      <w:r>
        <w:rPr>
          <w:lang w:val="en-US"/>
        </w:rPr>
        <w:t xml:space="preserve"> merupakan contoh hasil analisis data.</w:t>
      </w:r>
    </w:p>
    <w:p w:rsidR="003A5ABE" w:rsidRPr="003A5ABE" w:rsidRDefault="003A5ABE" w:rsidP="003A5ABE">
      <w:pPr>
        <w:spacing w:after="0"/>
        <w:ind w:left="1080"/>
        <w:rPr>
          <w:lang w:val="en-US"/>
        </w:rPr>
      </w:pPr>
    </w:p>
    <w:p w:rsidR="007A02D3" w:rsidRPr="007A02D3" w:rsidRDefault="00C20220" w:rsidP="00467211">
      <w:pPr>
        <w:pStyle w:val="ListParagraph"/>
        <w:numPr>
          <w:ilvl w:val="0"/>
          <w:numId w:val="18"/>
        </w:numPr>
        <w:spacing w:after="0" w:line="360" w:lineRule="auto"/>
        <w:rPr>
          <w:lang w:val="en-US"/>
        </w:rPr>
      </w:pPr>
      <w:r>
        <w:rPr>
          <w:b/>
          <w:lang w:val="en-US"/>
        </w:rPr>
        <w:t>Implementasi Perangkat Lunak</w:t>
      </w:r>
    </w:p>
    <w:p w:rsidR="007A02D3" w:rsidRDefault="007A02D3" w:rsidP="00135D4B">
      <w:pPr>
        <w:pStyle w:val="ListParagraph"/>
        <w:spacing w:after="0"/>
        <w:rPr>
          <w:lang w:val="en-US"/>
        </w:rPr>
      </w:pPr>
      <w:r w:rsidRPr="007A02D3">
        <w:rPr>
          <w:lang w:val="en-US"/>
        </w:rPr>
        <w:t>Pada tahapan ini dilaksanakan implementasi dari rancangan perangkat lunak yang telah dibuat. Implementasi yang dilakukan adalah membuat</w:t>
      </w:r>
      <w:r w:rsidR="009D6E81">
        <w:rPr>
          <w:lang w:val="en-US"/>
        </w:rPr>
        <w:t xml:space="preserve"> modul</w:t>
      </w:r>
      <w:r>
        <w:rPr>
          <w:lang w:val="en-US"/>
        </w:rPr>
        <w:t>–modul yang diperlukan, lalu m</w:t>
      </w:r>
      <w:r w:rsidRPr="00D25BA7">
        <w:rPr>
          <w:lang w:val="en-US"/>
        </w:rPr>
        <w:t xml:space="preserve">embuat fungsi untuk mengakses </w:t>
      </w:r>
      <w:r w:rsidR="009D6E81">
        <w:rPr>
          <w:lang w:val="en-US"/>
        </w:rPr>
        <w:t>modul yang telah dibuat. Fungsi</w:t>
      </w:r>
      <w:r w:rsidRPr="00D25BA7">
        <w:rPr>
          <w:lang w:val="en-US"/>
        </w:rPr>
        <w:t xml:space="preserve">–fungsi tersebut berhubungan dengan </w:t>
      </w:r>
      <w:r w:rsidRPr="00D25BA7">
        <w:rPr>
          <w:i/>
          <w:lang w:val="en-US"/>
        </w:rPr>
        <w:t>web service</w:t>
      </w:r>
      <w:r w:rsidRPr="00D25BA7">
        <w:rPr>
          <w:lang w:val="en-US"/>
        </w:rPr>
        <w:t xml:space="preserve"> yang akan menghubungkan aplikasi dengan </w:t>
      </w:r>
      <w:r w:rsidRPr="00D25BA7">
        <w:rPr>
          <w:i/>
          <w:lang w:val="en-US"/>
        </w:rPr>
        <w:t>web server</w:t>
      </w:r>
      <w:r w:rsidRPr="00D25BA7">
        <w:rPr>
          <w:lang w:val="en-US"/>
        </w:rPr>
        <w:t>.</w:t>
      </w:r>
      <w:r>
        <w:rPr>
          <w:lang w:val="en-US"/>
        </w:rPr>
        <w:t xml:space="preserve"> Kemudian baru dibuatlah aplikasi untuk pengguna </w:t>
      </w:r>
      <w:r w:rsidR="00EF0F89">
        <w:rPr>
          <w:lang w:val="en-US"/>
        </w:rPr>
        <w:t>yang berbasis Android dan untuk</w:t>
      </w:r>
      <w:r>
        <w:rPr>
          <w:lang w:val="en-US"/>
        </w:rPr>
        <w:t xml:space="preserve"> administrator yang berbasis </w:t>
      </w:r>
      <w:r w:rsidRPr="00EF0F89">
        <w:rPr>
          <w:i/>
          <w:lang w:val="en-US"/>
        </w:rPr>
        <w:t>web</w:t>
      </w:r>
      <w:r>
        <w:rPr>
          <w:lang w:val="en-US"/>
        </w:rPr>
        <w:t>.</w:t>
      </w:r>
    </w:p>
    <w:p w:rsidR="006760B0" w:rsidRDefault="006760B0" w:rsidP="00135D4B">
      <w:pPr>
        <w:pStyle w:val="ListParagraph"/>
        <w:spacing w:after="0"/>
        <w:rPr>
          <w:lang w:val="en-US"/>
        </w:rPr>
      </w:pPr>
    </w:p>
    <w:p w:rsidR="00C20220" w:rsidRPr="007A02D3" w:rsidRDefault="00C20220" w:rsidP="00467211">
      <w:pPr>
        <w:pStyle w:val="ListParagraph"/>
        <w:numPr>
          <w:ilvl w:val="0"/>
          <w:numId w:val="18"/>
        </w:numPr>
        <w:spacing w:after="0" w:line="360" w:lineRule="auto"/>
        <w:rPr>
          <w:lang w:val="en-US"/>
        </w:rPr>
      </w:pPr>
      <w:r>
        <w:rPr>
          <w:b/>
          <w:lang w:val="en-US"/>
        </w:rPr>
        <w:t>Pengujian dan Evaluasi</w:t>
      </w:r>
    </w:p>
    <w:p w:rsidR="007A02D3" w:rsidRDefault="007A02D3" w:rsidP="00135D4B">
      <w:pPr>
        <w:pStyle w:val="ListParagraph"/>
        <w:spacing w:after="0"/>
        <w:rPr>
          <w:b/>
          <w:lang w:val="en-US"/>
        </w:rPr>
      </w:pPr>
      <w:r w:rsidRPr="001717FE">
        <w:rPr>
          <w:lang w:val="en-US"/>
        </w:rPr>
        <w:t>Setelah aplikasi selesai</w:t>
      </w:r>
      <w:r w:rsidR="00016B48">
        <w:rPr>
          <w:lang w:val="en-US"/>
        </w:rPr>
        <w:t>,</w:t>
      </w:r>
      <w:r w:rsidRPr="001717FE">
        <w:rPr>
          <w:lang w:val="en-US"/>
        </w:rPr>
        <w:t xml:space="preserve"> </w:t>
      </w:r>
      <w:r w:rsidR="00016B48">
        <w:rPr>
          <w:lang w:val="en-US"/>
        </w:rPr>
        <w:t>dapat</w:t>
      </w:r>
      <w:r w:rsidRPr="001717FE">
        <w:rPr>
          <w:lang w:val="en-US"/>
        </w:rPr>
        <w:t xml:space="preserve"> dilakukan pengujian untuk menilai fungsionalitas dari aplikasi, menguji jalannya program, mendeteksi kesalahan dalam program, dan melakukan perbaikan terhadap kesalahan tersebut.</w:t>
      </w:r>
    </w:p>
    <w:p w:rsidR="007A02D3" w:rsidRPr="00C20220" w:rsidRDefault="007A02D3" w:rsidP="00467211">
      <w:pPr>
        <w:pStyle w:val="ListParagraph"/>
        <w:spacing w:after="0" w:line="360" w:lineRule="auto"/>
        <w:rPr>
          <w:lang w:val="en-US"/>
        </w:rPr>
      </w:pPr>
    </w:p>
    <w:p w:rsidR="00C20220" w:rsidRPr="007A02D3" w:rsidRDefault="00C20220" w:rsidP="00467211">
      <w:pPr>
        <w:pStyle w:val="ListParagraph"/>
        <w:numPr>
          <w:ilvl w:val="0"/>
          <w:numId w:val="18"/>
        </w:numPr>
        <w:spacing w:after="0" w:line="360" w:lineRule="auto"/>
        <w:rPr>
          <w:lang w:val="en-US"/>
        </w:rPr>
      </w:pPr>
      <w:r>
        <w:rPr>
          <w:b/>
          <w:lang w:val="en-US"/>
        </w:rPr>
        <w:t>Penyusunan Buku Tugas Akhir</w:t>
      </w:r>
    </w:p>
    <w:p w:rsidR="007A02D3" w:rsidRPr="00EF0F89" w:rsidRDefault="00467211" w:rsidP="00135D4B">
      <w:pPr>
        <w:spacing w:after="0"/>
        <w:ind w:left="720"/>
        <w:contextualSpacing/>
        <w:rPr>
          <w:lang w:val="en-US"/>
        </w:rPr>
      </w:pPr>
      <w:r>
        <w:rPr>
          <w:lang w:val="en-US"/>
        </w:rPr>
        <w:t>Tahapan terakhir dari pembuatan Tugas Akhir adalah penyusunan buku. Tahapan</w:t>
      </w:r>
      <w:r w:rsidR="007A02D3" w:rsidRPr="00F8339B">
        <w:t xml:space="preserve"> ini </w:t>
      </w:r>
      <w:r w:rsidR="007A02D3">
        <w:t>dilakukan</w:t>
      </w:r>
      <w:r>
        <w:rPr>
          <w:lang w:val="en-US"/>
        </w:rPr>
        <w:t xml:space="preserve"> dengan</w:t>
      </w:r>
      <w:r w:rsidR="007A02D3" w:rsidRPr="00F8339B">
        <w:t xml:space="preserve"> </w:t>
      </w:r>
      <w:r>
        <w:rPr>
          <w:lang w:val="en-US"/>
        </w:rPr>
        <w:t>m</w:t>
      </w:r>
      <w:r w:rsidR="007A02D3" w:rsidRPr="00F8339B">
        <w:t xml:space="preserve">enyusun laporan yang menjelaskan dasar teori dan metode yang digunakan dalam </w:t>
      </w:r>
      <w:r>
        <w:rPr>
          <w:lang w:val="en-US"/>
        </w:rPr>
        <w:t>T</w:t>
      </w:r>
      <w:r w:rsidR="007A02D3" w:rsidRPr="00F8339B">
        <w:t xml:space="preserve">ugas </w:t>
      </w:r>
      <w:r>
        <w:rPr>
          <w:lang w:val="en-US"/>
        </w:rPr>
        <w:t>A</w:t>
      </w:r>
      <w:r w:rsidR="007A02D3" w:rsidRPr="00F8339B">
        <w:t>khir ini serta hasil dari implementasi pemodelan konten  yang telah dibuat. Sistematika penulisan buku tugas akhir secara gar</w:t>
      </w:r>
      <w:r w:rsidR="00EF0F89">
        <w:t>is besar adalah sebagai berikut</w:t>
      </w:r>
      <w:r w:rsidR="00EF0F89">
        <w:rPr>
          <w:lang w:val="en-US"/>
        </w:rPr>
        <w:t>.</w:t>
      </w:r>
    </w:p>
    <w:p w:rsidR="007A02D3" w:rsidRPr="00F8339B" w:rsidRDefault="007A02D3" w:rsidP="00135D4B">
      <w:pPr>
        <w:numPr>
          <w:ilvl w:val="0"/>
          <w:numId w:val="20"/>
        </w:numPr>
        <w:spacing w:after="0"/>
        <w:contextualSpacing/>
      </w:pPr>
      <w:r w:rsidRPr="00F8339B">
        <w:t>Pendahuluan</w:t>
      </w:r>
    </w:p>
    <w:p w:rsidR="007A02D3" w:rsidRPr="00F8339B" w:rsidRDefault="007A02D3" w:rsidP="00135D4B">
      <w:pPr>
        <w:numPr>
          <w:ilvl w:val="1"/>
          <w:numId w:val="20"/>
        </w:numPr>
        <w:spacing w:after="0"/>
        <w:contextualSpacing/>
      </w:pPr>
      <w:r w:rsidRPr="00F8339B">
        <w:t>Latar Belakang</w:t>
      </w:r>
    </w:p>
    <w:p w:rsidR="007A02D3" w:rsidRPr="00F8339B" w:rsidRDefault="007A02D3" w:rsidP="00135D4B">
      <w:pPr>
        <w:numPr>
          <w:ilvl w:val="1"/>
          <w:numId w:val="20"/>
        </w:numPr>
        <w:spacing w:after="0"/>
        <w:contextualSpacing/>
      </w:pPr>
      <w:r w:rsidRPr="00F8339B">
        <w:t>Rumusan Masalah</w:t>
      </w:r>
    </w:p>
    <w:p w:rsidR="007A02D3" w:rsidRPr="00F8339B" w:rsidRDefault="007A02D3" w:rsidP="00135D4B">
      <w:pPr>
        <w:numPr>
          <w:ilvl w:val="1"/>
          <w:numId w:val="20"/>
        </w:numPr>
        <w:spacing w:after="0"/>
        <w:contextualSpacing/>
      </w:pPr>
      <w:r w:rsidRPr="00F8339B">
        <w:t>Batasan Tugas Akhir</w:t>
      </w:r>
    </w:p>
    <w:p w:rsidR="007A02D3" w:rsidRPr="00F8339B" w:rsidRDefault="007A02D3" w:rsidP="00135D4B">
      <w:pPr>
        <w:numPr>
          <w:ilvl w:val="1"/>
          <w:numId w:val="20"/>
        </w:numPr>
        <w:spacing w:after="0"/>
        <w:contextualSpacing/>
      </w:pPr>
      <w:r w:rsidRPr="00F8339B">
        <w:t>Tujuan</w:t>
      </w:r>
    </w:p>
    <w:p w:rsidR="007A02D3" w:rsidRPr="00F8339B" w:rsidRDefault="007A02D3" w:rsidP="00135D4B">
      <w:pPr>
        <w:numPr>
          <w:ilvl w:val="1"/>
          <w:numId w:val="20"/>
        </w:numPr>
        <w:spacing w:after="0"/>
        <w:contextualSpacing/>
      </w:pPr>
      <w:r w:rsidRPr="00F8339B">
        <w:t>Metodologi</w:t>
      </w:r>
    </w:p>
    <w:p w:rsidR="007A02D3" w:rsidRPr="00F8339B" w:rsidRDefault="007A02D3" w:rsidP="00135D4B">
      <w:pPr>
        <w:numPr>
          <w:ilvl w:val="1"/>
          <w:numId w:val="20"/>
        </w:numPr>
        <w:spacing w:after="0"/>
        <w:contextualSpacing/>
      </w:pPr>
      <w:r w:rsidRPr="00F8339B">
        <w:t>Sistematika Penulisan</w:t>
      </w:r>
    </w:p>
    <w:p w:rsidR="007A02D3" w:rsidRPr="00F8339B" w:rsidRDefault="007A02D3" w:rsidP="00135D4B">
      <w:pPr>
        <w:numPr>
          <w:ilvl w:val="0"/>
          <w:numId w:val="20"/>
        </w:numPr>
        <w:spacing w:after="0"/>
        <w:contextualSpacing/>
      </w:pPr>
      <w:r w:rsidRPr="00F8339B">
        <w:lastRenderedPageBreak/>
        <w:t>Tinjauan Pustaka</w:t>
      </w:r>
    </w:p>
    <w:p w:rsidR="007A02D3" w:rsidRPr="00F8339B" w:rsidRDefault="008D006D" w:rsidP="00135D4B">
      <w:pPr>
        <w:numPr>
          <w:ilvl w:val="0"/>
          <w:numId w:val="20"/>
        </w:numPr>
        <w:spacing w:after="0"/>
        <w:contextualSpacing/>
      </w:pPr>
      <w:r>
        <w:rPr>
          <w:lang w:val="en-US"/>
        </w:rPr>
        <w:t>Perancangan</w:t>
      </w:r>
      <w:r w:rsidR="007A02D3" w:rsidRPr="00F8339B">
        <w:t xml:space="preserve"> dan Implementasi</w:t>
      </w:r>
    </w:p>
    <w:p w:rsidR="007A02D3" w:rsidRPr="00F8339B" w:rsidRDefault="007A02D3" w:rsidP="00135D4B">
      <w:pPr>
        <w:numPr>
          <w:ilvl w:val="0"/>
          <w:numId w:val="20"/>
        </w:numPr>
        <w:spacing w:after="0"/>
        <w:contextualSpacing/>
      </w:pPr>
      <w:r w:rsidRPr="00F8339B">
        <w:t>Uji Coba dan Evaluasi</w:t>
      </w:r>
    </w:p>
    <w:p w:rsidR="007A02D3" w:rsidRDefault="007A02D3" w:rsidP="00135D4B">
      <w:pPr>
        <w:numPr>
          <w:ilvl w:val="0"/>
          <w:numId w:val="20"/>
        </w:numPr>
        <w:spacing w:after="0"/>
        <w:contextualSpacing/>
        <w:rPr>
          <w:lang w:val="en-US"/>
        </w:rPr>
      </w:pPr>
      <w:r w:rsidRPr="00F8339B">
        <w:t>Kesimpulan dan Saran</w:t>
      </w:r>
    </w:p>
    <w:p w:rsidR="007A02D3" w:rsidRPr="007A02D3" w:rsidRDefault="007A02D3" w:rsidP="00135D4B">
      <w:pPr>
        <w:numPr>
          <w:ilvl w:val="0"/>
          <w:numId w:val="20"/>
        </w:numPr>
        <w:spacing w:after="0"/>
        <w:contextualSpacing/>
        <w:rPr>
          <w:lang w:val="en-US"/>
        </w:rPr>
      </w:pPr>
      <w:r w:rsidRPr="00F8339B">
        <w:t>Daftar Pustaka</w:t>
      </w:r>
    </w:p>
    <w:p w:rsidR="007B59A5" w:rsidRPr="005E4D31" w:rsidRDefault="007B59A5" w:rsidP="00467211">
      <w:pPr>
        <w:pStyle w:val="Heading1"/>
        <w:spacing w:after="0" w:line="360" w:lineRule="auto"/>
        <w:rPr>
          <w:lang w:val="en-US"/>
        </w:rPr>
      </w:pPr>
      <w:r w:rsidRPr="005E4D31">
        <w:rPr>
          <w:lang w:val="en-US"/>
        </w:rPr>
        <w:t>JADWAL KEGIATAN TUGAS AKHIR</w:t>
      </w:r>
    </w:p>
    <w:p w:rsidR="00467211" w:rsidRDefault="006C4D7E" w:rsidP="0047022C">
      <w:pPr>
        <w:rPr>
          <w:lang w:val="en-US"/>
        </w:rPr>
      </w:pPr>
      <w:r w:rsidRPr="005E4D31">
        <w:t xml:space="preserve">Tugas </w:t>
      </w:r>
      <w:r w:rsidR="00D158BE" w:rsidRPr="005E4D31">
        <w:rPr>
          <w:lang w:val="en-US"/>
        </w:rPr>
        <w:t>A</w:t>
      </w:r>
      <w:r w:rsidRPr="005E4D31">
        <w:t>khir ini diharapkan dapat dikerjakan</w:t>
      </w:r>
      <w:r w:rsidR="00D97908" w:rsidRPr="005E4D31">
        <w:t xml:space="preserve"> menurut jadwal </w:t>
      </w:r>
      <w:r w:rsidR="00F462E8">
        <w:rPr>
          <w:lang w:val="en-US"/>
        </w:rPr>
        <w:t>sesuai</w:t>
      </w:r>
      <w:r w:rsidR="00352E9F">
        <w:rPr>
          <w:lang w:val="en-US"/>
        </w:rPr>
        <w:t xml:space="preserve"> </w:t>
      </w:r>
      <w:fldSimple w:instr=" REF _Ref378095745 \h  \* MERGEFORMAT ">
        <w:r w:rsidR="00013BFA" w:rsidRPr="00013BFA">
          <w:rPr>
            <w:lang w:val="en-US"/>
          </w:rPr>
          <w:t>Tabel</w:t>
        </w:r>
        <w:r w:rsidR="00013BFA">
          <w:rPr>
            <w:noProof/>
          </w:rPr>
          <w:t xml:space="preserve"> </w:t>
        </w:r>
        <w:r w:rsidR="00013BFA">
          <w:t>2</w:t>
        </w:r>
      </w:fldSimple>
      <w:r w:rsidR="00F462E8">
        <w:rPr>
          <w:lang w:val="en-US"/>
        </w:rPr>
        <w:t xml:space="preserve"> </w:t>
      </w:r>
      <w:r w:rsidR="00D97908" w:rsidRPr="005E4D31">
        <w:t>berikut</w:t>
      </w:r>
      <w:r w:rsidR="00D97908" w:rsidRPr="005E4D31">
        <w:rPr>
          <w:lang w:val="en-US"/>
        </w:rPr>
        <w:t>.</w:t>
      </w:r>
    </w:p>
    <w:p w:rsidR="00F462E8" w:rsidRPr="00F462E8" w:rsidRDefault="00F462E8" w:rsidP="00467211">
      <w:pPr>
        <w:pStyle w:val="Caption"/>
        <w:keepNext/>
        <w:spacing w:after="0" w:line="360" w:lineRule="auto"/>
        <w:rPr>
          <w:lang w:val="en-US"/>
        </w:rPr>
      </w:pPr>
      <w:bookmarkStart w:id="4" w:name="_Ref378095745"/>
      <w:bookmarkStart w:id="5" w:name="_Ref378095714"/>
      <w:r>
        <w:t xml:space="preserve">Tabel </w:t>
      </w:r>
      <w:fldSimple w:instr=" SEQ Tabel \* ARABIC ">
        <w:r w:rsidR="00013BFA">
          <w:rPr>
            <w:noProof/>
          </w:rPr>
          <w:t>2</w:t>
        </w:r>
      </w:fldSimple>
      <w:bookmarkEnd w:id="4"/>
      <w:r>
        <w:rPr>
          <w:lang w:val="en-US"/>
        </w:rPr>
        <w:t>. Jadwal Pengerjaan Tugas Akhir</w:t>
      </w:r>
      <w:bookmarkEnd w:id="5"/>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
        <w:gridCol w:w="3278"/>
        <w:gridCol w:w="357"/>
        <w:gridCol w:w="357"/>
        <w:gridCol w:w="357"/>
        <w:gridCol w:w="357"/>
        <w:gridCol w:w="357"/>
        <w:gridCol w:w="357"/>
        <w:gridCol w:w="358"/>
        <w:gridCol w:w="358"/>
        <w:gridCol w:w="358"/>
        <w:gridCol w:w="358"/>
        <w:gridCol w:w="358"/>
        <w:gridCol w:w="358"/>
        <w:gridCol w:w="358"/>
        <w:gridCol w:w="358"/>
        <w:gridCol w:w="358"/>
        <w:gridCol w:w="358"/>
      </w:tblGrid>
      <w:tr w:rsidR="000B6298" w:rsidRPr="00F54BEA" w:rsidTr="00F54BEA">
        <w:trPr>
          <w:trHeight w:val="296"/>
        </w:trPr>
        <w:tc>
          <w:tcPr>
            <w:tcW w:w="540" w:type="dxa"/>
            <w:vMerge w:val="restart"/>
            <w:shd w:val="clear" w:color="auto" w:fill="548DD4" w:themeFill="text2" w:themeFillTint="99"/>
            <w:vAlign w:val="center"/>
          </w:tcPr>
          <w:p w:rsidR="000B6298" w:rsidRPr="00F54BEA" w:rsidRDefault="000B6298" w:rsidP="00F54BEA">
            <w:pPr>
              <w:spacing w:after="0" w:line="360" w:lineRule="auto"/>
              <w:jc w:val="center"/>
              <w:rPr>
                <w:rStyle w:val="Strong"/>
                <w:rFonts w:eastAsiaTheme="minorHAnsi" w:cstheme="minorBidi"/>
              </w:rPr>
            </w:pPr>
            <w:r w:rsidRPr="00F54BEA">
              <w:rPr>
                <w:rStyle w:val="Strong"/>
                <w:rFonts w:eastAsiaTheme="minorHAnsi" w:cstheme="minorBidi"/>
              </w:rPr>
              <w:t>No.</w:t>
            </w:r>
          </w:p>
        </w:tc>
        <w:tc>
          <w:tcPr>
            <w:tcW w:w="3278" w:type="dxa"/>
            <w:vMerge w:val="restart"/>
            <w:shd w:val="clear" w:color="auto" w:fill="548DD4" w:themeFill="text2" w:themeFillTint="99"/>
            <w:vAlign w:val="center"/>
          </w:tcPr>
          <w:p w:rsidR="000B6298" w:rsidRPr="00F54BEA" w:rsidRDefault="000B6298" w:rsidP="00F54BEA">
            <w:pPr>
              <w:spacing w:after="0" w:line="360" w:lineRule="auto"/>
              <w:jc w:val="center"/>
              <w:rPr>
                <w:rStyle w:val="Strong"/>
                <w:rFonts w:eastAsiaTheme="minorHAnsi" w:cstheme="minorBidi"/>
              </w:rPr>
            </w:pPr>
            <w:r w:rsidRPr="00F54BEA">
              <w:rPr>
                <w:rStyle w:val="Strong"/>
                <w:rFonts w:eastAsiaTheme="minorHAnsi" w:cstheme="minorBidi"/>
              </w:rPr>
              <w:t>Kegiatan</w:t>
            </w:r>
          </w:p>
        </w:tc>
        <w:tc>
          <w:tcPr>
            <w:tcW w:w="0" w:type="auto"/>
            <w:gridSpan w:val="16"/>
            <w:shd w:val="clear" w:color="auto" w:fill="548DD4" w:themeFill="text2" w:themeFillTint="99"/>
            <w:vAlign w:val="center"/>
          </w:tcPr>
          <w:p w:rsidR="000B6298" w:rsidRPr="00F54BEA" w:rsidRDefault="000B6298" w:rsidP="00F54BEA">
            <w:pPr>
              <w:spacing w:after="0" w:line="360" w:lineRule="auto"/>
              <w:jc w:val="center"/>
              <w:rPr>
                <w:rStyle w:val="Strong"/>
                <w:rFonts w:eastAsiaTheme="minorHAnsi" w:cstheme="minorBidi"/>
              </w:rPr>
            </w:pPr>
            <w:r w:rsidRPr="00F54BEA">
              <w:rPr>
                <w:rStyle w:val="Strong"/>
                <w:rFonts w:eastAsiaTheme="minorHAnsi" w:cstheme="minorBidi"/>
              </w:rPr>
              <w:t>Bulan</w:t>
            </w:r>
          </w:p>
        </w:tc>
      </w:tr>
      <w:tr w:rsidR="00F54BEA" w:rsidRPr="00F54BEA" w:rsidTr="00F54BEA">
        <w:trPr>
          <w:trHeight w:val="260"/>
        </w:trPr>
        <w:tc>
          <w:tcPr>
            <w:tcW w:w="540" w:type="dxa"/>
            <w:vMerge/>
            <w:shd w:val="clear" w:color="auto" w:fill="548DD4" w:themeFill="text2" w:themeFillTint="99"/>
            <w:vAlign w:val="center"/>
          </w:tcPr>
          <w:p w:rsidR="000B6298" w:rsidRPr="00F54BEA" w:rsidRDefault="000B6298" w:rsidP="00F54BEA">
            <w:pPr>
              <w:spacing w:after="0" w:line="360" w:lineRule="auto"/>
              <w:jc w:val="center"/>
              <w:rPr>
                <w:rStyle w:val="Strong"/>
                <w:rFonts w:eastAsiaTheme="minorHAnsi" w:cstheme="minorBidi"/>
              </w:rPr>
            </w:pPr>
          </w:p>
        </w:tc>
        <w:tc>
          <w:tcPr>
            <w:tcW w:w="3278" w:type="dxa"/>
            <w:vMerge/>
            <w:shd w:val="clear" w:color="auto" w:fill="548DD4" w:themeFill="text2" w:themeFillTint="99"/>
            <w:vAlign w:val="center"/>
          </w:tcPr>
          <w:p w:rsidR="000B6298" w:rsidRPr="00F54BEA" w:rsidRDefault="000B6298" w:rsidP="00F54BEA">
            <w:pPr>
              <w:spacing w:after="0" w:line="360" w:lineRule="auto"/>
              <w:jc w:val="center"/>
              <w:rPr>
                <w:rStyle w:val="Strong"/>
                <w:rFonts w:eastAsiaTheme="minorHAnsi" w:cstheme="minorBidi"/>
              </w:rPr>
            </w:pPr>
          </w:p>
        </w:tc>
        <w:tc>
          <w:tcPr>
            <w:tcW w:w="1428" w:type="dxa"/>
            <w:gridSpan w:val="4"/>
            <w:shd w:val="clear" w:color="auto" w:fill="548DD4" w:themeFill="text2" w:themeFillTint="99"/>
            <w:vAlign w:val="center"/>
          </w:tcPr>
          <w:p w:rsidR="000B6298" w:rsidRPr="00F54BEA" w:rsidRDefault="00184069" w:rsidP="00F54BEA">
            <w:pPr>
              <w:spacing w:after="0" w:line="360" w:lineRule="auto"/>
              <w:jc w:val="center"/>
              <w:rPr>
                <w:rStyle w:val="Strong"/>
                <w:rFonts w:eastAsiaTheme="minorHAnsi" w:cstheme="minorBidi"/>
                <w:lang w:val="en-US"/>
              </w:rPr>
            </w:pPr>
            <w:r w:rsidRPr="00F54BEA">
              <w:rPr>
                <w:rStyle w:val="Strong"/>
                <w:rFonts w:eastAsiaTheme="minorHAnsi" w:cstheme="minorBidi"/>
                <w:lang w:val="en-US"/>
              </w:rPr>
              <w:t>Feb</w:t>
            </w:r>
            <w:r w:rsidR="000B6298" w:rsidRPr="00F54BEA">
              <w:rPr>
                <w:rStyle w:val="Strong"/>
                <w:rFonts w:eastAsiaTheme="minorHAnsi" w:cstheme="minorBidi"/>
                <w:lang w:val="en-US"/>
              </w:rPr>
              <w:t xml:space="preserve"> 201</w:t>
            </w:r>
            <w:r w:rsidR="00A37785" w:rsidRPr="00F54BEA">
              <w:rPr>
                <w:rStyle w:val="Strong"/>
                <w:rFonts w:eastAsiaTheme="minorHAnsi" w:cstheme="minorBidi"/>
                <w:lang w:val="en-US"/>
              </w:rPr>
              <w:t>4</w:t>
            </w:r>
          </w:p>
        </w:tc>
        <w:tc>
          <w:tcPr>
            <w:tcW w:w="1430" w:type="dxa"/>
            <w:gridSpan w:val="4"/>
            <w:shd w:val="clear" w:color="auto" w:fill="548DD4" w:themeFill="text2" w:themeFillTint="99"/>
          </w:tcPr>
          <w:p w:rsidR="000B6298" w:rsidRPr="00F54BEA" w:rsidRDefault="00184069" w:rsidP="00F54BEA">
            <w:pPr>
              <w:spacing w:after="0" w:line="360" w:lineRule="auto"/>
              <w:jc w:val="center"/>
              <w:rPr>
                <w:rStyle w:val="Strong"/>
                <w:rFonts w:eastAsiaTheme="minorHAnsi" w:cstheme="minorBidi"/>
                <w:lang w:val="en-US"/>
              </w:rPr>
            </w:pPr>
            <w:r w:rsidRPr="00F54BEA">
              <w:rPr>
                <w:rStyle w:val="Strong"/>
                <w:rFonts w:eastAsiaTheme="minorHAnsi" w:cstheme="minorBidi"/>
                <w:lang w:val="en-US"/>
              </w:rPr>
              <w:t>Mar</w:t>
            </w:r>
            <w:r w:rsidR="000B6298" w:rsidRPr="00F54BEA">
              <w:rPr>
                <w:rStyle w:val="Strong"/>
                <w:rFonts w:eastAsiaTheme="minorHAnsi" w:cstheme="minorBidi"/>
                <w:lang w:val="en-US"/>
              </w:rPr>
              <w:t xml:space="preserve"> 201</w:t>
            </w:r>
            <w:r w:rsidR="00A37785" w:rsidRPr="00F54BEA">
              <w:rPr>
                <w:rStyle w:val="Strong"/>
                <w:rFonts w:eastAsiaTheme="minorHAnsi" w:cstheme="minorBidi"/>
                <w:lang w:val="en-US"/>
              </w:rPr>
              <w:t>4</w:t>
            </w:r>
          </w:p>
        </w:tc>
        <w:tc>
          <w:tcPr>
            <w:tcW w:w="1432" w:type="dxa"/>
            <w:gridSpan w:val="4"/>
            <w:shd w:val="clear" w:color="auto" w:fill="548DD4" w:themeFill="text2" w:themeFillTint="99"/>
          </w:tcPr>
          <w:p w:rsidR="000B6298" w:rsidRPr="00F54BEA" w:rsidRDefault="00F66969" w:rsidP="00F54BEA">
            <w:pPr>
              <w:spacing w:after="0" w:line="360" w:lineRule="auto"/>
              <w:jc w:val="center"/>
              <w:rPr>
                <w:rStyle w:val="Strong"/>
                <w:rFonts w:eastAsiaTheme="minorHAnsi" w:cstheme="minorBidi"/>
                <w:lang w:val="en-US"/>
              </w:rPr>
            </w:pPr>
            <w:r w:rsidRPr="00F54BEA">
              <w:rPr>
                <w:rStyle w:val="Strong"/>
                <w:rFonts w:eastAsiaTheme="minorHAnsi" w:cstheme="minorBidi"/>
                <w:lang w:val="en-US"/>
              </w:rPr>
              <w:t>Apr</w:t>
            </w:r>
            <w:r w:rsidR="000B6298" w:rsidRPr="00F54BEA">
              <w:rPr>
                <w:rStyle w:val="Strong"/>
                <w:rFonts w:eastAsiaTheme="minorHAnsi" w:cstheme="minorBidi"/>
                <w:lang w:val="en-US"/>
              </w:rPr>
              <w:t xml:space="preserve"> 2014</w:t>
            </w:r>
          </w:p>
        </w:tc>
        <w:tc>
          <w:tcPr>
            <w:tcW w:w="1432" w:type="dxa"/>
            <w:gridSpan w:val="4"/>
            <w:shd w:val="clear" w:color="auto" w:fill="548DD4" w:themeFill="text2" w:themeFillTint="99"/>
          </w:tcPr>
          <w:p w:rsidR="000B6298" w:rsidRPr="00F54BEA" w:rsidRDefault="00F66969" w:rsidP="00F54BEA">
            <w:pPr>
              <w:spacing w:after="0" w:line="360" w:lineRule="auto"/>
              <w:jc w:val="center"/>
              <w:rPr>
                <w:rStyle w:val="Strong"/>
                <w:rFonts w:eastAsiaTheme="minorHAnsi" w:cstheme="minorBidi"/>
                <w:lang w:val="en-US"/>
              </w:rPr>
            </w:pPr>
            <w:r w:rsidRPr="00F54BEA">
              <w:rPr>
                <w:rStyle w:val="Strong"/>
                <w:rFonts w:eastAsiaTheme="minorHAnsi" w:cstheme="minorBidi"/>
                <w:lang w:val="en-US"/>
              </w:rPr>
              <w:t>Mei</w:t>
            </w:r>
            <w:r w:rsidR="000B6298" w:rsidRPr="00F54BEA">
              <w:rPr>
                <w:rStyle w:val="Strong"/>
                <w:rFonts w:eastAsiaTheme="minorHAnsi" w:cstheme="minorBidi"/>
                <w:lang w:val="en-US"/>
              </w:rPr>
              <w:t xml:space="preserve"> 2014</w:t>
            </w:r>
          </w:p>
        </w:tc>
      </w:tr>
      <w:tr w:rsidR="00F54BEA" w:rsidRPr="00F54BEA" w:rsidTr="00F54BEA">
        <w:trPr>
          <w:trHeight w:val="263"/>
        </w:trPr>
        <w:tc>
          <w:tcPr>
            <w:tcW w:w="540" w:type="dxa"/>
            <w:vAlign w:val="center"/>
          </w:tcPr>
          <w:p w:rsidR="000B6298" w:rsidRPr="00F54BEA" w:rsidRDefault="000B6298" w:rsidP="00F54BEA">
            <w:pPr>
              <w:spacing w:after="0" w:line="360" w:lineRule="auto"/>
              <w:jc w:val="center"/>
              <w:rPr>
                <w:rFonts w:eastAsiaTheme="minorHAnsi" w:cstheme="minorBidi"/>
                <w:sz w:val="22"/>
              </w:rPr>
            </w:pPr>
            <w:r w:rsidRPr="00F54BEA">
              <w:rPr>
                <w:rFonts w:eastAsiaTheme="minorHAnsi" w:cstheme="minorBidi"/>
                <w:sz w:val="22"/>
              </w:rPr>
              <w:t>1.</w:t>
            </w:r>
          </w:p>
        </w:tc>
        <w:tc>
          <w:tcPr>
            <w:tcW w:w="3278" w:type="dxa"/>
            <w:vAlign w:val="center"/>
          </w:tcPr>
          <w:p w:rsidR="000B6298" w:rsidRPr="00F54BEA" w:rsidRDefault="000B6298" w:rsidP="00F54BEA">
            <w:pPr>
              <w:spacing w:after="0" w:line="360" w:lineRule="auto"/>
              <w:jc w:val="left"/>
              <w:rPr>
                <w:rFonts w:eastAsiaTheme="minorHAnsi" w:cstheme="minorBidi"/>
                <w:sz w:val="22"/>
              </w:rPr>
            </w:pPr>
            <w:r w:rsidRPr="00F54BEA">
              <w:rPr>
                <w:rFonts w:eastAsiaTheme="minorHAnsi" w:cstheme="minorBidi"/>
                <w:sz w:val="22"/>
              </w:rPr>
              <w:t>Penyusunan Proposal Tugas Akhir</w:t>
            </w:r>
          </w:p>
        </w:tc>
        <w:tc>
          <w:tcPr>
            <w:tcW w:w="357" w:type="dxa"/>
            <w:shd w:val="clear" w:color="auto" w:fill="C6D9F1" w:themeFill="text2" w:themeFillTint="33"/>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C6D9F1" w:themeFill="text2" w:themeFillTint="33"/>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C6D9F1" w:themeFill="text2" w:themeFillTint="33"/>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r>
      <w:tr w:rsidR="00F54BEA" w:rsidRPr="00F54BEA" w:rsidTr="00F54BEA">
        <w:trPr>
          <w:trHeight w:val="263"/>
        </w:trPr>
        <w:tc>
          <w:tcPr>
            <w:tcW w:w="540" w:type="dxa"/>
            <w:vAlign w:val="center"/>
          </w:tcPr>
          <w:p w:rsidR="000B6298" w:rsidRPr="00F54BEA" w:rsidRDefault="000B6298" w:rsidP="00F54BEA">
            <w:pPr>
              <w:spacing w:after="0" w:line="360" w:lineRule="auto"/>
              <w:jc w:val="center"/>
              <w:rPr>
                <w:rFonts w:eastAsiaTheme="minorHAnsi" w:cstheme="minorBidi"/>
                <w:sz w:val="22"/>
              </w:rPr>
            </w:pPr>
            <w:r w:rsidRPr="00F54BEA">
              <w:rPr>
                <w:rFonts w:eastAsiaTheme="minorHAnsi" w:cstheme="minorBidi"/>
                <w:sz w:val="22"/>
              </w:rPr>
              <w:t>2.</w:t>
            </w:r>
          </w:p>
        </w:tc>
        <w:tc>
          <w:tcPr>
            <w:tcW w:w="3278" w:type="dxa"/>
            <w:vAlign w:val="center"/>
          </w:tcPr>
          <w:p w:rsidR="000B6298" w:rsidRPr="00F54BEA" w:rsidRDefault="000B6298" w:rsidP="00F54BEA">
            <w:pPr>
              <w:spacing w:after="0" w:line="360" w:lineRule="auto"/>
              <w:jc w:val="left"/>
              <w:rPr>
                <w:rFonts w:eastAsiaTheme="minorHAnsi" w:cstheme="minorBidi"/>
                <w:sz w:val="22"/>
              </w:rPr>
            </w:pPr>
            <w:r w:rsidRPr="00F54BEA">
              <w:rPr>
                <w:rFonts w:eastAsiaTheme="minorHAnsi" w:cstheme="minorBidi"/>
                <w:sz w:val="22"/>
              </w:rPr>
              <w:t>Studi Literatur</w:t>
            </w: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C6D9F1" w:themeFill="text2" w:themeFillTint="33"/>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C6D9F1" w:themeFill="text2" w:themeFillTint="33"/>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C6D9F1" w:themeFill="text2" w:themeFillTint="33"/>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r>
      <w:tr w:rsidR="00F54BEA" w:rsidRPr="00F54BEA" w:rsidTr="00F54BEA">
        <w:trPr>
          <w:trHeight w:val="263"/>
        </w:trPr>
        <w:tc>
          <w:tcPr>
            <w:tcW w:w="540" w:type="dxa"/>
            <w:vAlign w:val="center"/>
          </w:tcPr>
          <w:p w:rsidR="000B6298" w:rsidRPr="00F54BEA" w:rsidRDefault="000B6298" w:rsidP="00F54BEA">
            <w:pPr>
              <w:spacing w:after="0" w:line="360" w:lineRule="auto"/>
              <w:jc w:val="center"/>
              <w:rPr>
                <w:rFonts w:eastAsiaTheme="minorHAnsi" w:cstheme="minorBidi"/>
                <w:sz w:val="22"/>
              </w:rPr>
            </w:pPr>
            <w:r w:rsidRPr="00F54BEA">
              <w:rPr>
                <w:rFonts w:eastAsiaTheme="minorHAnsi" w:cstheme="minorBidi"/>
                <w:sz w:val="22"/>
              </w:rPr>
              <w:t>3.</w:t>
            </w:r>
          </w:p>
        </w:tc>
        <w:tc>
          <w:tcPr>
            <w:tcW w:w="3278" w:type="dxa"/>
            <w:vAlign w:val="center"/>
          </w:tcPr>
          <w:p w:rsidR="000B6298" w:rsidRPr="00F54BEA" w:rsidRDefault="000B6298" w:rsidP="00F54BEA">
            <w:pPr>
              <w:spacing w:after="0" w:line="360" w:lineRule="auto"/>
              <w:jc w:val="left"/>
              <w:rPr>
                <w:rFonts w:eastAsiaTheme="minorHAnsi" w:cstheme="minorBidi"/>
                <w:sz w:val="22"/>
              </w:rPr>
            </w:pPr>
            <w:r w:rsidRPr="00F54BEA">
              <w:rPr>
                <w:rFonts w:eastAsiaTheme="minorHAnsi" w:cstheme="minorBidi"/>
                <w:sz w:val="22"/>
              </w:rPr>
              <w:t>Analisa dan Perancangan</w:t>
            </w: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C6D9F1" w:themeFill="text2" w:themeFillTint="33"/>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r>
      <w:tr w:rsidR="00F54BEA" w:rsidRPr="00F54BEA" w:rsidTr="00F54BEA">
        <w:trPr>
          <w:trHeight w:val="263"/>
        </w:trPr>
        <w:tc>
          <w:tcPr>
            <w:tcW w:w="540" w:type="dxa"/>
            <w:vAlign w:val="center"/>
          </w:tcPr>
          <w:p w:rsidR="000B6298" w:rsidRPr="00F54BEA" w:rsidRDefault="000B6298" w:rsidP="00F54BEA">
            <w:pPr>
              <w:spacing w:after="0" w:line="360" w:lineRule="auto"/>
              <w:jc w:val="center"/>
              <w:rPr>
                <w:rFonts w:eastAsiaTheme="minorHAnsi" w:cstheme="minorBidi"/>
                <w:sz w:val="22"/>
              </w:rPr>
            </w:pPr>
            <w:r w:rsidRPr="00F54BEA">
              <w:rPr>
                <w:rFonts w:eastAsiaTheme="minorHAnsi" w:cstheme="minorBidi"/>
                <w:sz w:val="22"/>
              </w:rPr>
              <w:t>4.</w:t>
            </w:r>
          </w:p>
        </w:tc>
        <w:tc>
          <w:tcPr>
            <w:tcW w:w="3278" w:type="dxa"/>
            <w:vAlign w:val="center"/>
          </w:tcPr>
          <w:p w:rsidR="000B6298" w:rsidRPr="00F54BEA" w:rsidRDefault="000B6298" w:rsidP="00F54BEA">
            <w:pPr>
              <w:spacing w:after="0" w:line="360" w:lineRule="auto"/>
              <w:jc w:val="left"/>
              <w:rPr>
                <w:rFonts w:eastAsiaTheme="minorHAnsi" w:cstheme="minorBidi"/>
                <w:sz w:val="22"/>
              </w:rPr>
            </w:pPr>
            <w:r w:rsidRPr="00F54BEA">
              <w:rPr>
                <w:rFonts w:eastAsiaTheme="minorHAnsi" w:cstheme="minorBidi"/>
                <w:sz w:val="22"/>
              </w:rPr>
              <w:t>Implementasi</w:t>
            </w: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r>
      <w:tr w:rsidR="00F54BEA" w:rsidRPr="00F54BEA" w:rsidTr="00F54BEA">
        <w:trPr>
          <w:trHeight w:val="263"/>
        </w:trPr>
        <w:tc>
          <w:tcPr>
            <w:tcW w:w="540" w:type="dxa"/>
            <w:vAlign w:val="center"/>
          </w:tcPr>
          <w:p w:rsidR="000B6298" w:rsidRPr="00F54BEA" w:rsidRDefault="000B6298" w:rsidP="00F54BEA">
            <w:pPr>
              <w:spacing w:after="0" w:line="360" w:lineRule="auto"/>
              <w:jc w:val="center"/>
              <w:rPr>
                <w:rFonts w:eastAsiaTheme="minorHAnsi" w:cstheme="minorBidi"/>
                <w:sz w:val="22"/>
              </w:rPr>
            </w:pPr>
            <w:r w:rsidRPr="00F54BEA">
              <w:rPr>
                <w:rFonts w:eastAsiaTheme="minorHAnsi" w:cstheme="minorBidi"/>
                <w:sz w:val="22"/>
              </w:rPr>
              <w:t>5.</w:t>
            </w:r>
          </w:p>
        </w:tc>
        <w:tc>
          <w:tcPr>
            <w:tcW w:w="3278" w:type="dxa"/>
            <w:vAlign w:val="center"/>
          </w:tcPr>
          <w:p w:rsidR="000B6298" w:rsidRPr="00F54BEA" w:rsidRDefault="000B6298" w:rsidP="00F54BEA">
            <w:pPr>
              <w:spacing w:after="0" w:line="360" w:lineRule="auto"/>
              <w:jc w:val="left"/>
              <w:rPr>
                <w:rFonts w:eastAsiaTheme="minorHAnsi" w:cstheme="minorBidi"/>
                <w:sz w:val="22"/>
              </w:rPr>
            </w:pPr>
            <w:r w:rsidRPr="00F54BEA">
              <w:rPr>
                <w:rFonts w:eastAsiaTheme="minorHAnsi" w:cstheme="minorBidi"/>
                <w:sz w:val="22"/>
              </w:rPr>
              <w:t>Pengujian dan Evaluasi</w:t>
            </w: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r>
      <w:tr w:rsidR="00F54BEA" w:rsidRPr="00F54BEA" w:rsidTr="00F54BEA">
        <w:trPr>
          <w:trHeight w:val="263"/>
        </w:trPr>
        <w:tc>
          <w:tcPr>
            <w:tcW w:w="540" w:type="dxa"/>
            <w:vAlign w:val="center"/>
          </w:tcPr>
          <w:p w:rsidR="000B6298" w:rsidRPr="00F54BEA" w:rsidRDefault="000B6298" w:rsidP="00F54BEA">
            <w:pPr>
              <w:spacing w:after="0" w:line="360" w:lineRule="auto"/>
              <w:jc w:val="center"/>
              <w:rPr>
                <w:rFonts w:eastAsiaTheme="minorHAnsi" w:cstheme="minorBidi"/>
                <w:sz w:val="22"/>
              </w:rPr>
            </w:pPr>
            <w:r w:rsidRPr="00F54BEA">
              <w:rPr>
                <w:rFonts w:eastAsiaTheme="minorHAnsi" w:cstheme="minorBidi"/>
                <w:sz w:val="22"/>
              </w:rPr>
              <w:t>6.</w:t>
            </w:r>
          </w:p>
        </w:tc>
        <w:tc>
          <w:tcPr>
            <w:tcW w:w="3278" w:type="dxa"/>
            <w:vAlign w:val="center"/>
          </w:tcPr>
          <w:p w:rsidR="000B6298" w:rsidRPr="00F54BEA" w:rsidRDefault="000B6298" w:rsidP="00F54BEA">
            <w:pPr>
              <w:spacing w:after="0" w:line="360" w:lineRule="auto"/>
              <w:jc w:val="left"/>
              <w:rPr>
                <w:rFonts w:eastAsiaTheme="minorHAnsi" w:cstheme="minorBidi"/>
                <w:sz w:val="22"/>
              </w:rPr>
            </w:pPr>
            <w:r w:rsidRPr="00F54BEA">
              <w:rPr>
                <w:rFonts w:eastAsiaTheme="minorHAnsi" w:cstheme="minorBidi"/>
                <w:sz w:val="22"/>
              </w:rPr>
              <w:t>Penyusunan Buku Tugas Akhir</w:t>
            </w: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r>
    </w:tbl>
    <w:p w:rsidR="00991780" w:rsidRPr="005E4D31" w:rsidRDefault="00991780" w:rsidP="00467211">
      <w:pPr>
        <w:pStyle w:val="Heading1"/>
        <w:spacing w:after="0" w:line="360" w:lineRule="auto"/>
      </w:pPr>
      <w:bookmarkStart w:id="6" w:name="_GoBack"/>
      <w:bookmarkEnd w:id="6"/>
      <w:r w:rsidRPr="005E4D31">
        <w:rPr>
          <w:lang w:val="en-US"/>
        </w:rPr>
        <w:t>DAFTAR PUSTAKA</w:t>
      </w:r>
    </w:p>
    <w:p w:rsidR="008D006D" w:rsidRPr="00B31C9F" w:rsidRDefault="008D006D" w:rsidP="008D006D">
      <w:pPr>
        <w:pStyle w:val="Bibliography"/>
        <w:rPr>
          <w:noProof/>
          <w:vanish/>
          <w:lang w:val="en-US"/>
        </w:rPr>
      </w:pPr>
    </w:p>
    <w:tbl>
      <w:tblPr>
        <w:tblW w:w="5000" w:type="pct"/>
        <w:tblCellSpacing w:w="15" w:type="dxa"/>
        <w:tblCellMar>
          <w:top w:w="15" w:type="dxa"/>
          <w:left w:w="15" w:type="dxa"/>
          <w:bottom w:w="15" w:type="dxa"/>
          <w:right w:w="15" w:type="dxa"/>
        </w:tblCellMar>
        <w:tblLook w:val="04A0"/>
      </w:tblPr>
      <w:tblGrid>
        <w:gridCol w:w="475"/>
        <w:gridCol w:w="8641"/>
      </w:tblGrid>
      <w:tr w:rsidR="008D006D" w:rsidRPr="00F54BEA" w:rsidTr="008D006D">
        <w:trPr>
          <w:tblCellSpacing w:w="15" w:type="dxa"/>
        </w:trPr>
        <w:tc>
          <w:tcPr>
            <w:tcW w:w="0" w:type="auto"/>
            <w:hideMark/>
          </w:tcPr>
          <w:p w:rsidR="008D006D" w:rsidRPr="00F54BEA" w:rsidRDefault="008D006D">
            <w:pPr>
              <w:pStyle w:val="Bibliography"/>
              <w:jc w:val="right"/>
              <w:rPr>
                <w:rFonts w:eastAsiaTheme="minorEastAsia" w:cstheme="minorBidi"/>
                <w:noProof/>
              </w:rPr>
            </w:pPr>
            <w:bookmarkStart w:id="7" w:name="BPS13"/>
            <w:r w:rsidRPr="00F54BEA">
              <w:rPr>
                <w:rFonts w:eastAsiaTheme="minorHAnsi" w:cstheme="minorBidi"/>
                <w:noProof/>
              </w:rPr>
              <w:t>[1]</w:t>
            </w:r>
            <w:bookmarkEnd w:id="7"/>
          </w:p>
        </w:tc>
        <w:tc>
          <w:tcPr>
            <w:tcW w:w="0" w:type="auto"/>
            <w:hideMark/>
          </w:tcPr>
          <w:p w:rsidR="008D006D" w:rsidRPr="00F54BEA" w:rsidRDefault="008D006D">
            <w:pPr>
              <w:pStyle w:val="Bibliography"/>
              <w:rPr>
                <w:rFonts w:eastAsiaTheme="minorEastAsia" w:cstheme="minorBidi"/>
                <w:noProof/>
              </w:rPr>
            </w:pPr>
            <w:r w:rsidRPr="00F54BEA">
              <w:rPr>
                <w:rFonts w:eastAsiaTheme="minorHAnsi" w:cstheme="minorBidi"/>
                <w:noProof/>
              </w:rPr>
              <w:t>Badan Pusat Statistik Propinsi Jawa Timur, "Perkembangan Pariwisata Jawa Timur Januari 2013," 2013.</w:t>
            </w:r>
          </w:p>
        </w:tc>
      </w:tr>
      <w:tr w:rsidR="008D006D" w:rsidRPr="00F54BEA" w:rsidTr="008D006D">
        <w:trPr>
          <w:tblCellSpacing w:w="15" w:type="dxa"/>
        </w:trPr>
        <w:tc>
          <w:tcPr>
            <w:tcW w:w="0" w:type="auto"/>
            <w:hideMark/>
          </w:tcPr>
          <w:p w:rsidR="008D006D" w:rsidRPr="00F54BEA" w:rsidRDefault="008D006D">
            <w:pPr>
              <w:pStyle w:val="Bibliography"/>
              <w:jc w:val="right"/>
              <w:rPr>
                <w:rFonts w:eastAsiaTheme="minorEastAsia" w:cstheme="minorBidi"/>
                <w:noProof/>
              </w:rPr>
            </w:pPr>
            <w:bookmarkStart w:id="8" w:name="Pus08"/>
            <w:r w:rsidRPr="00F54BEA">
              <w:rPr>
                <w:rFonts w:eastAsiaTheme="minorHAnsi" w:cstheme="minorBidi"/>
                <w:noProof/>
              </w:rPr>
              <w:t>[2]</w:t>
            </w:r>
            <w:bookmarkEnd w:id="8"/>
          </w:p>
        </w:tc>
        <w:tc>
          <w:tcPr>
            <w:tcW w:w="0" w:type="auto"/>
            <w:hideMark/>
          </w:tcPr>
          <w:p w:rsidR="008D006D" w:rsidRPr="00F54BEA" w:rsidRDefault="008D006D" w:rsidP="007E2CA3">
            <w:pPr>
              <w:pStyle w:val="Bibliography"/>
              <w:rPr>
                <w:rFonts w:eastAsiaTheme="minorEastAsia" w:cstheme="minorBidi"/>
                <w:noProof/>
              </w:rPr>
            </w:pPr>
            <w:r w:rsidRPr="00F54BEA">
              <w:rPr>
                <w:rFonts w:eastAsiaTheme="minorHAnsi" w:cstheme="minorBidi"/>
                <w:noProof/>
              </w:rPr>
              <w:t>Pusat Bahasa Departemen Pendidikan Nasional. (2008) KBBI Daring. [Online].</w:t>
            </w:r>
            <w:r w:rsidR="007E2CA3">
              <w:rPr>
                <w:rFonts w:eastAsiaTheme="minorHAnsi" w:cstheme="minorBidi"/>
                <w:noProof/>
                <w:lang w:val="en-US"/>
              </w:rPr>
              <w:t xml:space="preserve"> </w:t>
            </w:r>
            <w:r w:rsidR="00B31C9F" w:rsidRPr="00F54BEA">
              <w:rPr>
                <w:rStyle w:val="Hyperlink"/>
                <w:rFonts w:eastAsiaTheme="minorHAnsi" w:cstheme="minorBidi"/>
                <w:noProof/>
                <w:color w:val="auto"/>
                <w:u w:val="none"/>
              </w:rPr>
              <w:t>http://pusatbahasa.kemdiknas.go.id/kbbi/</w:t>
            </w:r>
            <w:r w:rsidR="00B31C9F" w:rsidRPr="00F54BEA">
              <w:rPr>
                <w:rFonts w:eastAsiaTheme="minorHAnsi" w:cstheme="minorBidi"/>
                <w:noProof/>
                <w:lang w:val="en-US"/>
              </w:rPr>
              <w:t>. [Diakses 12 Januari 2014].</w:t>
            </w:r>
          </w:p>
        </w:tc>
      </w:tr>
      <w:tr w:rsidR="008D006D" w:rsidRPr="00F54BEA" w:rsidTr="008D006D">
        <w:trPr>
          <w:tblCellSpacing w:w="15" w:type="dxa"/>
        </w:trPr>
        <w:tc>
          <w:tcPr>
            <w:tcW w:w="0" w:type="auto"/>
            <w:hideMark/>
          </w:tcPr>
          <w:p w:rsidR="008D006D" w:rsidRPr="00F54BEA" w:rsidRDefault="008D006D">
            <w:pPr>
              <w:pStyle w:val="Bibliography"/>
              <w:jc w:val="right"/>
              <w:rPr>
                <w:rFonts w:eastAsiaTheme="minorEastAsia" w:cstheme="minorBidi"/>
                <w:noProof/>
              </w:rPr>
            </w:pPr>
            <w:bookmarkStart w:id="9" w:name="Dew09"/>
            <w:r w:rsidRPr="00F54BEA">
              <w:rPr>
                <w:rFonts w:eastAsiaTheme="minorHAnsi" w:cstheme="minorBidi"/>
                <w:noProof/>
              </w:rPr>
              <w:t>[3]</w:t>
            </w:r>
            <w:bookmarkEnd w:id="9"/>
          </w:p>
        </w:tc>
        <w:tc>
          <w:tcPr>
            <w:tcW w:w="0" w:type="auto"/>
            <w:hideMark/>
          </w:tcPr>
          <w:p w:rsidR="008D006D" w:rsidRPr="00F54BEA" w:rsidRDefault="008D006D" w:rsidP="007E2CA3">
            <w:pPr>
              <w:pStyle w:val="Bibliography"/>
              <w:rPr>
                <w:rFonts w:eastAsiaTheme="minorEastAsia" w:cstheme="minorBidi"/>
                <w:noProof/>
              </w:rPr>
            </w:pPr>
            <w:r w:rsidRPr="00F54BEA">
              <w:rPr>
                <w:rFonts w:eastAsiaTheme="minorHAnsi" w:cstheme="minorBidi"/>
                <w:noProof/>
              </w:rPr>
              <w:t>Dewan Perwakilan Rakyat Republik Indonesia. (2009, January) Undang - Undang Nomor 10 Tahun 2009. [Online].</w:t>
            </w:r>
            <w:r w:rsidR="007E2CA3">
              <w:rPr>
                <w:lang w:val="en-US"/>
              </w:rPr>
              <w:t xml:space="preserve"> </w:t>
            </w:r>
            <w:r w:rsidR="00B31C9F" w:rsidRPr="00F54BEA">
              <w:rPr>
                <w:rStyle w:val="Hyperlink"/>
                <w:rFonts w:eastAsiaTheme="minorHAnsi" w:cstheme="minorBidi"/>
                <w:noProof/>
                <w:color w:val="auto"/>
                <w:u w:val="none"/>
              </w:rPr>
              <w:t>http://dapp.bappenas.go.id/website/peraturan/file/pdf/UU_2009_010.pdf</w:t>
            </w:r>
            <w:r w:rsidR="00B31C9F" w:rsidRPr="00F54BEA">
              <w:rPr>
                <w:rFonts w:eastAsiaTheme="minorHAnsi" w:cstheme="minorBidi"/>
                <w:noProof/>
                <w:lang w:val="en-US"/>
              </w:rPr>
              <w:t>. [Diakses 12 Januari 2014].</w:t>
            </w:r>
          </w:p>
        </w:tc>
      </w:tr>
      <w:tr w:rsidR="008D006D" w:rsidRPr="00F54BEA" w:rsidTr="008D006D">
        <w:trPr>
          <w:tblCellSpacing w:w="15" w:type="dxa"/>
        </w:trPr>
        <w:tc>
          <w:tcPr>
            <w:tcW w:w="0" w:type="auto"/>
            <w:hideMark/>
          </w:tcPr>
          <w:p w:rsidR="008D006D" w:rsidRPr="00F54BEA" w:rsidRDefault="008D006D">
            <w:pPr>
              <w:pStyle w:val="Bibliography"/>
              <w:jc w:val="right"/>
              <w:rPr>
                <w:rFonts w:eastAsiaTheme="minorEastAsia" w:cstheme="minorBidi"/>
                <w:noProof/>
              </w:rPr>
            </w:pPr>
            <w:bookmarkStart w:id="10" w:name="Eas12"/>
            <w:r w:rsidRPr="00F54BEA">
              <w:rPr>
                <w:rFonts w:eastAsiaTheme="minorHAnsi" w:cstheme="minorBidi"/>
                <w:noProof/>
              </w:rPr>
              <w:t>[4]</w:t>
            </w:r>
            <w:bookmarkEnd w:id="10"/>
          </w:p>
        </w:tc>
        <w:tc>
          <w:tcPr>
            <w:tcW w:w="0" w:type="auto"/>
            <w:hideMark/>
          </w:tcPr>
          <w:p w:rsidR="008D006D" w:rsidRPr="00F54BEA" w:rsidRDefault="008D006D" w:rsidP="007E2CA3">
            <w:pPr>
              <w:pStyle w:val="Bibliography"/>
              <w:rPr>
                <w:rFonts w:eastAsiaTheme="minorEastAsia" w:cstheme="minorBidi"/>
                <w:noProof/>
              </w:rPr>
            </w:pPr>
            <w:r w:rsidRPr="00F54BEA">
              <w:rPr>
                <w:rFonts w:eastAsiaTheme="minorHAnsi" w:cstheme="minorBidi"/>
                <w:noProof/>
              </w:rPr>
              <w:t>East Java. (2012) East Java Tourism. [Online].</w:t>
            </w:r>
            <w:r w:rsidR="009E45CD">
              <w:t xml:space="preserve"> </w:t>
            </w:r>
            <w:r w:rsidR="00B31C9F" w:rsidRPr="00F54BEA">
              <w:rPr>
                <w:rStyle w:val="Hyperlink"/>
                <w:rFonts w:eastAsiaTheme="minorHAnsi" w:cstheme="minorBidi"/>
                <w:noProof/>
                <w:color w:val="auto"/>
                <w:u w:val="none"/>
              </w:rPr>
              <w:t>http://www.eastjava.com/tourism</w:t>
            </w:r>
            <w:r w:rsidR="007E2CA3">
              <w:rPr>
                <w:rStyle w:val="Hyperlink"/>
                <w:rFonts w:eastAsiaTheme="minorHAnsi" w:cstheme="minorBidi"/>
                <w:noProof/>
                <w:lang w:val="en-US"/>
              </w:rPr>
              <w:t>/</w:t>
            </w:r>
            <w:r w:rsidR="00B31C9F" w:rsidRPr="00F54BEA">
              <w:rPr>
                <w:rFonts w:eastAsiaTheme="minorHAnsi" w:cstheme="minorBidi"/>
                <w:noProof/>
                <w:lang w:val="en-US"/>
              </w:rPr>
              <w:t>. [Diakses 14 Januari 2014].</w:t>
            </w:r>
          </w:p>
        </w:tc>
      </w:tr>
      <w:tr w:rsidR="008D006D" w:rsidRPr="00F54BEA" w:rsidTr="008D006D">
        <w:trPr>
          <w:tblCellSpacing w:w="15" w:type="dxa"/>
        </w:trPr>
        <w:tc>
          <w:tcPr>
            <w:tcW w:w="0" w:type="auto"/>
            <w:hideMark/>
          </w:tcPr>
          <w:p w:rsidR="008D006D" w:rsidRPr="00F54BEA" w:rsidRDefault="008D006D">
            <w:pPr>
              <w:pStyle w:val="Bibliography"/>
              <w:jc w:val="right"/>
              <w:rPr>
                <w:rFonts w:eastAsiaTheme="minorEastAsia" w:cstheme="minorBidi"/>
                <w:noProof/>
              </w:rPr>
            </w:pPr>
            <w:bookmarkStart w:id="11" w:name="Kem13"/>
            <w:r w:rsidRPr="00F54BEA">
              <w:rPr>
                <w:rFonts w:eastAsiaTheme="minorHAnsi" w:cstheme="minorBidi"/>
                <w:noProof/>
              </w:rPr>
              <w:t>[5]</w:t>
            </w:r>
            <w:bookmarkEnd w:id="11"/>
          </w:p>
        </w:tc>
        <w:tc>
          <w:tcPr>
            <w:tcW w:w="0" w:type="auto"/>
            <w:hideMark/>
          </w:tcPr>
          <w:p w:rsidR="008D006D" w:rsidRPr="00F54BEA" w:rsidRDefault="008D006D" w:rsidP="007E2CA3">
            <w:pPr>
              <w:pStyle w:val="Bibliography"/>
              <w:rPr>
                <w:rFonts w:eastAsiaTheme="minorEastAsia" w:cstheme="minorBidi"/>
                <w:noProof/>
              </w:rPr>
            </w:pPr>
            <w:r w:rsidRPr="00F54BEA">
              <w:rPr>
                <w:rFonts w:eastAsiaTheme="minorHAnsi" w:cstheme="minorBidi"/>
                <w:noProof/>
              </w:rPr>
              <w:t>Kementerian Pariwisata dan Ekonomi Kreatif Republik Indonesia. (2013) Indonesia's Official Tourism Website. [Online].</w:t>
            </w:r>
            <w:r w:rsidR="009E45CD">
              <w:t xml:space="preserve"> </w:t>
            </w:r>
            <w:r w:rsidR="00B31C9F" w:rsidRPr="00F54BEA">
              <w:rPr>
                <w:rStyle w:val="Hyperlink"/>
                <w:rFonts w:eastAsiaTheme="minorHAnsi" w:cstheme="minorBidi"/>
                <w:noProof/>
                <w:color w:val="auto"/>
                <w:u w:val="none"/>
              </w:rPr>
              <w:t>http://www.indonesia.travel/id/discover-indonesia/region-detail/34/jawa-timur</w:t>
            </w:r>
            <w:r w:rsidR="00B31C9F" w:rsidRPr="00F54BEA">
              <w:rPr>
                <w:rFonts w:eastAsiaTheme="minorHAnsi" w:cstheme="minorBidi"/>
                <w:noProof/>
                <w:lang w:val="en-US"/>
              </w:rPr>
              <w:t>. [Diakses 14 Januari 2014].</w:t>
            </w:r>
          </w:p>
        </w:tc>
      </w:tr>
      <w:tr w:rsidR="008D006D" w:rsidRPr="00F54BEA" w:rsidTr="008D006D">
        <w:trPr>
          <w:tblCellSpacing w:w="15" w:type="dxa"/>
        </w:trPr>
        <w:tc>
          <w:tcPr>
            <w:tcW w:w="0" w:type="auto"/>
            <w:hideMark/>
          </w:tcPr>
          <w:p w:rsidR="008D006D" w:rsidRPr="00F54BEA" w:rsidRDefault="008D006D">
            <w:pPr>
              <w:pStyle w:val="Bibliography"/>
              <w:jc w:val="right"/>
              <w:rPr>
                <w:rFonts w:eastAsiaTheme="minorEastAsia" w:cstheme="minorBidi"/>
                <w:noProof/>
              </w:rPr>
            </w:pPr>
            <w:bookmarkStart w:id="12" w:name="Tec10"/>
            <w:r w:rsidRPr="00F54BEA">
              <w:rPr>
                <w:rFonts w:eastAsiaTheme="minorHAnsi" w:cstheme="minorBidi"/>
                <w:noProof/>
              </w:rPr>
              <w:t>[6]</w:t>
            </w:r>
            <w:bookmarkEnd w:id="12"/>
          </w:p>
        </w:tc>
        <w:tc>
          <w:tcPr>
            <w:tcW w:w="0" w:type="auto"/>
            <w:hideMark/>
          </w:tcPr>
          <w:p w:rsidR="008D006D" w:rsidRPr="00F54BEA" w:rsidRDefault="008D006D" w:rsidP="007E2CA3">
            <w:pPr>
              <w:pStyle w:val="Bibliography"/>
              <w:rPr>
                <w:rFonts w:eastAsiaTheme="minorEastAsia" w:cstheme="minorBidi"/>
                <w:noProof/>
              </w:rPr>
            </w:pPr>
            <w:r w:rsidRPr="00F54BEA">
              <w:rPr>
                <w:rFonts w:eastAsiaTheme="minorHAnsi" w:cstheme="minorBidi"/>
                <w:noProof/>
              </w:rPr>
              <w:t>(2010, January) TechTerms. [Online].</w:t>
            </w:r>
            <w:r w:rsidR="009E45CD">
              <w:t xml:space="preserve"> </w:t>
            </w:r>
            <w:r w:rsidR="00B31C9F" w:rsidRPr="00F54BEA">
              <w:rPr>
                <w:rStyle w:val="Hyperlink"/>
                <w:rFonts w:eastAsiaTheme="minorHAnsi" w:cstheme="minorBidi"/>
                <w:noProof/>
                <w:color w:val="auto"/>
                <w:u w:val="none"/>
              </w:rPr>
              <w:t>http://www.techterms.com/definition/android</w:t>
            </w:r>
            <w:r w:rsidR="00B31C9F" w:rsidRPr="00F54BEA">
              <w:rPr>
                <w:rFonts w:eastAsiaTheme="minorHAnsi" w:cstheme="minorBidi"/>
                <w:noProof/>
                <w:lang w:val="en-US"/>
              </w:rPr>
              <w:t>. [Diakses 10 Januari 2014].</w:t>
            </w:r>
          </w:p>
        </w:tc>
      </w:tr>
      <w:tr w:rsidR="008D006D" w:rsidRPr="00F54BEA" w:rsidTr="008D006D">
        <w:trPr>
          <w:tblCellSpacing w:w="15" w:type="dxa"/>
        </w:trPr>
        <w:tc>
          <w:tcPr>
            <w:tcW w:w="0" w:type="auto"/>
            <w:hideMark/>
          </w:tcPr>
          <w:p w:rsidR="008D006D" w:rsidRPr="00F54BEA" w:rsidRDefault="008D006D">
            <w:pPr>
              <w:pStyle w:val="Bibliography"/>
              <w:jc w:val="right"/>
              <w:rPr>
                <w:rFonts w:eastAsiaTheme="minorEastAsia" w:cstheme="minorBidi"/>
                <w:noProof/>
              </w:rPr>
            </w:pPr>
            <w:bookmarkStart w:id="13" w:name="Sas13"/>
            <w:r w:rsidRPr="00F54BEA">
              <w:rPr>
                <w:rFonts w:eastAsiaTheme="minorHAnsi" w:cstheme="minorBidi"/>
                <w:noProof/>
              </w:rPr>
              <w:lastRenderedPageBreak/>
              <w:t>[7]</w:t>
            </w:r>
            <w:bookmarkEnd w:id="13"/>
          </w:p>
        </w:tc>
        <w:tc>
          <w:tcPr>
            <w:tcW w:w="0" w:type="auto"/>
            <w:hideMark/>
          </w:tcPr>
          <w:p w:rsidR="008D006D" w:rsidRPr="00F54BEA" w:rsidRDefault="008D006D" w:rsidP="007E2CA3">
            <w:pPr>
              <w:pStyle w:val="Bibliography"/>
              <w:rPr>
                <w:rFonts w:eastAsiaTheme="minorEastAsia" w:cstheme="minorBidi"/>
                <w:noProof/>
              </w:rPr>
            </w:pPr>
            <w:r w:rsidRPr="00F54BEA">
              <w:rPr>
                <w:rFonts w:eastAsiaTheme="minorHAnsi" w:cstheme="minorBidi"/>
                <w:noProof/>
              </w:rPr>
              <w:t>Sasa Rendulic. (2013, June) Androidgyan. [Online].</w:t>
            </w:r>
            <w:r w:rsidR="009E45CD">
              <w:t xml:space="preserve"> </w:t>
            </w:r>
            <w:r w:rsidR="00B31C9F" w:rsidRPr="00F54BEA">
              <w:rPr>
                <w:rStyle w:val="Hyperlink"/>
                <w:rFonts w:eastAsiaTheme="minorHAnsi" w:cstheme="minorBidi"/>
                <w:noProof/>
                <w:color w:val="auto"/>
                <w:u w:val="none"/>
              </w:rPr>
              <w:t>http://www.androidgyan.com/2013/06/android-definition-what-is-sdk.html</w:t>
            </w:r>
            <w:r w:rsidR="00B31C9F" w:rsidRPr="00F54BEA">
              <w:rPr>
                <w:rFonts w:eastAsiaTheme="minorHAnsi" w:cstheme="minorBidi"/>
                <w:noProof/>
                <w:lang w:val="en-US"/>
              </w:rPr>
              <w:t>. [Diakses 10 Januari 2014].</w:t>
            </w:r>
          </w:p>
        </w:tc>
      </w:tr>
      <w:tr w:rsidR="008D006D" w:rsidRPr="00F54BEA" w:rsidTr="008D006D">
        <w:trPr>
          <w:tblCellSpacing w:w="15" w:type="dxa"/>
        </w:trPr>
        <w:tc>
          <w:tcPr>
            <w:tcW w:w="0" w:type="auto"/>
            <w:hideMark/>
          </w:tcPr>
          <w:p w:rsidR="008D006D" w:rsidRPr="00F54BEA" w:rsidRDefault="008D006D">
            <w:pPr>
              <w:pStyle w:val="Bibliography"/>
              <w:jc w:val="right"/>
              <w:rPr>
                <w:rFonts w:eastAsiaTheme="minorEastAsia" w:cstheme="minorBidi"/>
                <w:noProof/>
              </w:rPr>
            </w:pPr>
            <w:r w:rsidRPr="00F54BEA">
              <w:rPr>
                <w:rFonts w:eastAsiaTheme="minorHAnsi" w:cstheme="minorBidi"/>
                <w:noProof/>
              </w:rPr>
              <w:t>[8]</w:t>
            </w:r>
          </w:p>
        </w:tc>
        <w:tc>
          <w:tcPr>
            <w:tcW w:w="0" w:type="auto"/>
            <w:hideMark/>
          </w:tcPr>
          <w:p w:rsidR="008D006D" w:rsidRPr="00F54BEA" w:rsidRDefault="008D006D" w:rsidP="007E2CA3">
            <w:pPr>
              <w:pStyle w:val="Bibliography"/>
              <w:rPr>
                <w:rFonts w:eastAsiaTheme="minorEastAsia" w:cstheme="minorBidi"/>
                <w:noProof/>
              </w:rPr>
            </w:pPr>
            <w:r w:rsidRPr="00F54BEA">
              <w:rPr>
                <w:rFonts w:eastAsiaTheme="minorHAnsi" w:cstheme="minorBidi"/>
                <w:noProof/>
              </w:rPr>
              <w:t>GIS. [Online].</w:t>
            </w:r>
            <w:r w:rsidR="009E45CD">
              <w:t xml:space="preserve"> </w:t>
            </w:r>
            <w:r w:rsidR="00B31C9F" w:rsidRPr="00F54BEA">
              <w:rPr>
                <w:rStyle w:val="Hyperlink"/>
                <w:rFonts w:eastAsiaTheme="minorHAnsi" w:cstheme="minorBidi"/>
                <w:noProof/>
                <w:color w:val="auto"/>
                <w:u w:val="none"/>
              </w:rPr>
              <w:t>http://www.gis2gps.com/GPS/GPSDEF/gpsdef.html</w:t>
            </w:r>
            <w:r w:rsidR="00B31C9F" w:rsidRPr="00F54BEA">
              <w:rPr>
                <w:rFonts w:eastAsiaTheme="minorHAnsi" w:cstheme="minorBidi"/>
                <w:noProof/>
                <w:lang w:val="en-US"/>
              </w:rPr>
              <w:t>. [Diakses 10 Januari 2014].</w:t>
            </w:r>
          </w:p>
        </w:tc>
      </w:tr>
      <w:tr w:rsidR="008D006D" w:rsidRPr="00F54BEA" w:rsidTr="008D006D">
        <w:trPr>
          <w:tblCellSpacing w:w="15" w:type="dxa"/>
        </w:trPr>
        <w:tc>
          <w:tcPr>
            <w:tcW w:w="0" w:type="auto"/>
            <w:hideMark/>
          </w:tcPr>
          <w:p w:rsidR="008D006D" w:rsidRPr="00F54BEA" w:rsidRDefault="008D006D">
            <w:pPr>
              <w:pStyle w:val="Bibliography"/>
              <w:jc w:val="right"/>
              <w:rPr>
                <w:rFonts w:eastAsiaTheme="minorEastAsia" w:cstheme="minorBidi"/>
                <w:noProof/>
              </w:rPr>
            </w:pPr>
            <w:r w:rsidRPr="00F54BEA">
              <w:rPr>
                <w:rFonts w:eastAsiaTheme="minorHAnsi" w:cstheme="minorBidi"/>
                <w:noProof/>
              </w:rPr>
              <w:t>[9]</w:t>
            </w:r>
          </w:p>
        </w:tc>
        <w:tc>
          <w:tcPr>
            <w:tcW w:w="0" w:type="auto"/>
            <w:hideMark/>
          </w:tcPr>
          <w:p w:rsidR="008D006D" w:rsidRPr="00F54BEA" w:rsidRDefault="008D006D" w:rsidP="007E2CA3">
            <w:pPr>
              <w:pStyle w:val="Bibliography"/>
              <w:rPr>
                <w:rFonts w:eastAsiaTheme="minorEastAsia" w:cstheme="minorBidi"/>
                <w:noProof/>
              </w:rPr>
            </w:pPr>
            <w:r w:rsidRPr="00F54BEA">
              <w:rPr>
                <w:rFonts w:eastAsiaTheme="minorHAnsi" w:cstheme="minorBidi"/>
                <w:noProof/>
              </w:rPr>
              <w:t>Margaret Rouse and Stan Gibilisco. (2013, February) WhatIs. [Online].</w:t>
            </w:r>
            <w:r w:rsidR="009E45CD">
              <w:t xml:space="preserve"> </w:t>
            </w:r>
            <w:r w:rsidR="00B31C9F" w:rsidRPr="00F54BEA">
              <w:rPr>
                <w:rStyle w:val="Hyperlink"/>
                <w:rFonts w:eastAsiaTheme="minorHAnsi" w:cstheme="minorBidi"/>
                <w:noProof/>
                <w:color w:val="auto"/>
                <w:u w:val="none"/>
              </w:rPr>
              <w:t>http://whatis.techtarget.com/definition/Google-Maps</w:t>
            </w:r>
            <w:r w:rsidR="00B31C9F" w:rsidRPr="00F54BEA">
              <w:rPr>
                <w:rFonts w:eastAsiaTheme="minorHAnsi" w:cstheme="minorBidi"/>
                <w:noProof/>
                <w:lang w:val="en-US"/>
              </w:rPr>
              <w:t>. [Diakses 10 Januari 2014].</w:t>
            </w:r>
          </w:p>
        </w:tc>
      </w:tr>
      <w:tr w:rsidR="008D006D" w:rsidRPr="00F54BEA" w:rsidTr="008D006D">
        <w:trPr>
          <w:tblCellSpacing w:w="15" w:type="dxa"/>
        </w:trPr>
        <w:tc>
          <w:tcPr>
            <w:tcW w:w="0" w:type="auto"/>
            <w:hideMark/>
          </w:tcPr>
          <w:p w:rsidR="008D006D" w:rsidRPr="00F54BEA" w:rsidRDefault="008D006D">
            <w:pPr>
              <w:pStyle w:val="Bibliography"/>
              <w:jc w:val="right"/>
              <w:rPr>
                <w:rFonts w:eastAsiaTheme="minorEastAsia" w:cstheme="minorBidi"/>
                <w:noProof/>
              </w:rPr>
            </w:pPr>
            <w:bookmarkStart w:id="14" w:name="Mar07"/>
            <w:r w:rsidRPr="00F54BEA">
              <w:rPr>
                <w:rFonts w:eastAsiaTheme="minorHAnsi" w:cstheme="minorBidi"/>
                <w:noProof/>
              </w:rPr>
              <w:t>[10]</w:t>
            </w:r>
            <w:bookmarkEnd w:id="14"/>
          </w:p>
        </w:tc>
        <w:tc>
          <w:tcPr>
            <w:tcW w:w="0" w:type="auto"/>
            <w:hideMark/>
          </w:tcPr>
          <w:p w:rsidR="008D006D" w:rsidRPr="00F54BEA" w:rsidRDefault="008D006D" w:rsidP="007E2CA3">
            <w:pPr>
              <w:pStyle w:val="Bibliography"/>
              <w:rPr>
                <w:rFonts w:eastAsiaTheme="minorEastAsia" w:cstheme="minorBidi"/>
                <w:noProof/>
              </w:rPr>
            </w:pPr>
            <w:r w:rsidRPr="00F54BEA">
              <w:rPr>
                <w:rFonts w:eastAsiaTheme="minorHAnsi" w:cstheme="minorBidi"/>
                <w:noProof/>
              </w:rPr>
              <w:t>Margaret Rouse. (2007, May) Definition Text-to-Speech (TTS). [Online].</w:t>
            </w:r>
            <w:r w:rsidR="009E45CD">
              <w:t xml:space="preserve"> </w:t>
            </w:r>
            <w:r w:rsidR="00B31C9F" w:rsidRPr="00F54BEA">
              <w:rPr>
                <w:rStyle w:val="Hyperlink"/>
                <w:rFonts w:eastAsiaTheme="minorHAnsi" w:cstheme="minorBidi"/>
                <w:noProof/>
                <w:color w:val="auto"/>
                <w:u w:val="none"/>
              </w:rPr>
              <w:t>http://searchmobilecomputing.techtarget.com/definition/text-to-speech</w:t>
            </w:r>
            <w:r w:rsidR="00B31C9F" w:rsidRPr="00F54BEA">
              <w:rPr>
                <w:rFonts w:eastAsiaTheme="minorHAnsi" w:cstheme="minorBidi"/>
                <w:noProof/>
                <w:lang w:val="en-US"/>
              </w:rPr>
              <w:t>. [Diakses 15 Januari 2014].</w:t>
            </w:r>
          </w:p>
        </w:tc>
      </w:tr>
      <w:tr w:rsidR="008D006D" w:rsidRPr="00F54BEA" w:rsidTr="008D006D">
        <w:trPr>
          <w:tblCellSpacing w:w="15" w:type="dxa"/>
        </w:trPr>
        <w:tc>
          <w:tcPr>
            <w:tcW w:w="0" w:type="auto"/>
            <w:hideMark/>
          </w:tcPr>
          <w:p w:rsidR="008D006D" w:rsidRPr="00F54BEA" w:rsidRDefault="008D006D">
            <w:pPr>
              <w:pStyle w:val="Bibliography"/>
              <w:jc w:val="right"/>
              <w:rPr>
                <w:rFonts w:eastAsiaTheme="minorEastAsia" w:cstheme="minorBidi"/>
                <w:noProof/>
              </w:rPr>
            </w:pPr>
            <w:r w:rsidRPr="00F54BEA">
              <w:rPr>
                <w:rFonts w:eastAsiaTheme="minorHAnsi" w:cstheme="minorBidi"/>
                <w:noProof/>
              </w:rPr>
              <w:t>[11]</w:t>
            </w:r>
          </w:p>
        </w:tc>
        <w:tc>
          <w:tcPr>
            <w:tcW w:w="0" w:type="auto"/>
            <w:hideMark/>
          </w:tcPr>
          <w:p w:rsidR="008D006D" w:rsidRPr="00F54BEA" w:rsidRDefault="00B31C9F" w:rsidP="007E2CA3">
            <w:pPr>
              <w:pStyle w:val="Bibliography"/>
              <w:rPr>
                <w:rFonts w:eastAsiaTheme="minorEastAsia" w:cstheme="minorBidi"/>
                <w:noProof/>
              </w:rPr>
            </w:pPr>
            <w:r w:rsidRPr="00F54BEA">
              <w:rPr>
                <w:rFonts w:eastAsiaTheme="minorHAnsi" w:cstheme="minorBidi"/>
                <w:noProof/>
              </w:rPr>
              <w:t>Jean-Michel Trivi. (2009, September) And</w:t>
            </w:r>
            <w:r w:rsidR="007E2CA3">
              <w:rPr>
                <w:rFonts w:eastAsiaTheme="minorHAnsi" w:cstheme="minorBidi"/>
                <w:noProof/>
              </w:rPr>
              <w:t>roid Developers Blog. [Online].</w:t>
            </w:r>
            <w:r w:rsidR="007E2CA3">
              <w:rPr>
                <w:rFonts w:eastAsiaTheme="minorHAnsi" w:cstheme="minorBidi"/>
                <w:noProof/>
                <w:lang w:val="en-US"/>
              </w:rPr>
              <w:t xml:space="preserve"> </w:t>
            </w:r>
            <w:r w:rsidRPr="00F54BEA">
              <w:rPr>
                <w:rStyle w:val="Hyperlink"/>
                <w:rFonts w:eastAsiaTheme="minorHAnsi" w:cstheme="minorBidi"/>
                <w:noProof/>
                <w:color w:val="auto"/>
                <w:u w:val="none"/>
              </w:rPr>
              <w:t>http://android-developers.blogspot.com/2009/09/introduction-to-text-to-speech-in.html</w:t>
            </w:r>
            <w:r w:rsidRPr="00F54BEA">
              <w:rPr>
                <w:rFonts w:eastAsiaTheme="minorHAnsi" w:cstheme="minorBidi"/>
                <w:noProof/>
                <w:lang w:val="en-US"/>
              </w:rPr>
              <w:t>. [Diakses 15 Januari 2014].</w:t>
            </w:r>
          </w:p>
        </w:tc>
      </w:tr>
      <w:tr w:rsidR="008D006D" w:rsidRPr="00F54BEA" w:rsidTr="008D006D">
        <w:trPr>
          <w:tblCellSpacing w:w="15" w:type="dxa"/>
        </w:trPr>
        <w:tc>
          <w:tcPr>
            <w:tcW w:w="0" w:type="auto"/>
            <w:hideMark/>
          </w:tcPr>
          <w:p w:rsidR="008D006D" w:rsidRPr="00F54BEA" w:rsidRDefault="008D006D">
            <w:pPr>
              <w:pStyle w:val="Bibliography"/>
              <w:jc w:val="right"/>
              <w:rPr>
                <w:rFonts w:eastAsiaTheme="minorEastAsia" w:cstheme="minorBidi"/>
                <w:noProof/>
              </w:rPr>
            </w:pPr>
            <w:bookmarkStart w:id="15" w:name="GIT14"/>
            <w:r w:rsidRPr="00F54BEA">
              <w:rPr>
                <w:rFonts w:eastAsiaTheme="minorHAnsi" w:cstheme="minorBidi"/>
                <w:noProof/>
              </w:rPr>
              <w:t>[12]</w:t>
            </w:r>
            <w:bookmarkEnd w:id="15"/>
          </w:p>
        </w:tc>
        <w:tc>
          <w:tcPr>
            <w:tcW w:w="0" w:type="auto"/>
            <w:hideMark/>
          </w:tcPr>
          <w:p w:rsidR="008D006D" w:rsidRPr="00F54BEA" w:rsidRDefault="008D006D" w:rsidP="007E2CA3">
            <w:pPr>
              <w:pStyle w:val="Bibliography"/>
              <w:rPr>
                <w:rFonts w:eastAsiaTheme="minorEastAsia" w:cstheme="minorBidi"/>
                <w:noProof/>
                <w:lang w:val="en-US"/>
              </w:rPr>
            </w:pPr>
            <w:r w:rsidRPr="00F54BEA">
              <w:rPr>
                <w:rFonts w:eastAsiaTheme="minorHAnsi" w:cstheme="minorBidi"/>
                <w:noProof/>
              </w:rPr>
              <w:t>GITS Indonesia. (2014, January) H! Bandung. [Online].</w:t>
            </w:r>
            <w:r w:rsidR="007E2CA3">
              <w:rPr>
                <w:rFonts w:eastAsiaTheme="minorHAnsi" w:cstheme="minorBidi"/>
                <w:noProof/>
                <w:lang w:val="en-US"/>
              </w:rPr>
              <w:t xml:space="preserve"> </w:t>
            </w:r>
            <w:r w:rsidRPr="00F54BEA">
              <w:rPr>
                <w:rStyle w:val="Hyperlink"/>
                <w:rFonts w:eastAsiaTheme="minorHAnsi" w:cstheme="minorBidi"/>
                <w:noProof/>
                <w:color w:val="auto"/>
                <w:u w:val="none"/>
              </w:rPr>
              <w:t>https://play.google.com/store/apps/details?id=id.gits.hbandung</w:t>
            </w:r>
            <w:r w:rsidR="00B31C9F" w:rsidRPr="00F54BEA">
              <w:rPr>
                <w:rFonts w:eastAsiaTheme="minorHAnsi" w:cstheme="minorBidi"/>
                <w:noProof/>
                <w:lang w:val="en-US"/>
              </w:rPr>
              <w:t>. [Diakses 25 Januari 2014].</w:t>
            </w:r>
          </w:p>
        </w:tc>
      </w:tr>
      <w:tr w:rsidR="008D006D" w:rsidRPr="00F54BEA" w:rsidTr="008D006D">
        <w:trPr>
          <w:tblCellSpacing w:w="15" w:type="dxa"/>
        </w:trPr>
        <w:tc>
          <w:tcPr>
            <w:tcW w:w="0" w:type="auto"/>
            <w:hideMark/>
          </w:tcPr>
          <w:p w:rsidR="008D006D" w:rsidRPr="00F54BEA" w:rsidRDefault="008D006D">
            <w:pPr>
              <w:pStyle w:val="Bibliography"/>
              <w:jc w:val="right"/>
              <w:rPr>
                <w:rFonts w:eastAsiaTheme="minorEastAsia" w:cstheme="minorBidi"/>
                <w:noProof/>
              </w:rPr>
            </w:pPr>
            <w:bookmarkStart w:id="16" w:name="Upw14"/>
            <w:r w:rsidRPr="00F54BEA">
              <w:rPr>
                <w:rFonts w:eastAsiaTheme="minorHAnsi" w:cstheme="minorBidi"/>
                <w:noProof/>
              </w:rPr>
              <w:t>[13]</w:t>
            </w:r>
            <w:bookmarkEnd w:id="16"/>
          </w:p>
        </w:tc>
        <w:tc>
          <w:tcPr>
            <w:tcW w:w="0" w:type="auto"/>
            <w:hideMark/>
          </w:tcPr>
          <w:p w:rsidR="008D006D" w:rsidRPr="00F54BEA" w:rsidRDefault="008D006D" w:rsidP="007E2CA3">
            <w:pPr>
              <w:pStyle w:val="Bibliography"/>
              <w:rPr>
                <w:rFonts w:eastAsiaTheme="minorEastAsia" w:cstheme="minorBidi"/>
                <w:noProof/>
                <w:lang w:val="en-US"/>
              </w:rPr>
            </w:pPr>
            <w:r w:rsidRPr="00F54BEA">
              <w:rPr>
                <w:rFonts w:eastAsiaTheme="minorHAnsi" w:cstheme="minorBidi"/>
                <w:noProof/>
              </w:rPr>
              <w:t>Upward Project. (2014, January) Indonesian City Explorer. [Online].</w:t>
            </w:r>
            <w:r w:rsidR="007E2CA3">
              <w:rPr>
                <w:rFonts w:eastAsiaTheme="minorHAnsi" w:cstheme="minorBidi"/>
                <w:noProof/>
                <w:lang w:val="en-US"/>
              </w:rPr>
              <w:t xml:space="preserve"> </w:t>
            </w:r>
            <w:r w:rsidRPr="00F54BEA">
              <w:rPr>
                <w:rStyle w:val="Hyperlink"/>
                <w:rFonts w:eastAsiaTheme="minorHAnsi" w:cstheme="minorBidi"/>
                <w:noProof/>
                <w:color w:val="auto"/>
                <w:u w:val="none"/>
              </w:rPr>
              <w:t>https://play.google.com/store/apps/details?id=indonesian.cyber.ice</w:t>
            </w:r>
            <w:r w:rsidR="00B31C9F" w:rsidRPr="00F54BEA">
              <w:rPr>
                <w:rFonts w:eastAsiaTheme="minorHAnsi" w:cstheme="minorBidi"/>
                <w:noProof/>
                <w:lang w:val="en-US"/>
              </w:rPr>
              <w:t>. [Diakses 25 Januari 2014].</w:t>
            </w:r>
          </w:p>
        </w:tc>
      </w:tr>
      <w:tr w:rsidR="008D006D" w:rsidRPr="00F54BEA" w:rsidTr="008D006D">
        <w:trPr>
          <w:tblCellSpacing w:w="15" w:type="dxa"/>
        </w:trPr>
        <w:tc>
          <w:tcPr>
            <w:tcW w:w="0" w:type="auto"/>
            <w:hideMark/>
          </w:tcPr>
          <w:p w:rsidR="008D006D" w:rsidRPr="00F54BEA" w:rsidRDefault="008D006D">
            <w:pPr>
              <w:pStyle w:val="Bibliography"/>
              <w:jc w:val="right"/>
              <w:rPr>
                <w:rFonts w:eastAsiaTheme="minorEastAsia" w:cstheme="minorBidi"/>
                <w:noProof/>
              </w:rPr>
            </w:pPr>
            <w:bookmarkStart w:id="17" w:name="Muh13"/>
            <w:r w:rsidRPr="00F54BEA">
              <w:rPr>
                <w:rFonts w:eastAsiaTheme="minorHAnsi" w:cstheme="minorBidi"/>
                <w:noProof/>
              </w:rPr>
              <w:t>[14]</w:t>
            </w:r>
            <w:bookmarkEnd w:id="17"/>
          </w:p>
        </w:tc>
        <w:tc>
          <w:tcPr>
            <w:tcW w:w="0" w:type="auto"/>
            <w:hideMark/>
          </w:tcPr>
          <w:p w:rsidR="008D006D" w:rsidRPr="00F54BEA" w:rsidRDefault="008D006D">
            <w:pPr>
              <w:pStyle w:val="Bibliography"/>
              <w:rPr>
                <w:rFonts w:eastAsiaTheme="minorEastAsia" w:cstheme="minorBidi"/>
                <w:noProof/>
              </w:rPr>
            </w:pPr>
            <w:r w:rsidRPr="00F54BEA">
              <w:rPr>
                <w:rFonts w:eastAsiaTheme="minorHAnsi" w:cstheme="minorBidi"/>
                <w:noProof/>
              </w:rPr>
              <w:t>Muhammad Najib, "Rancang Bangun Aplikasi Penuntun Jalan dengan Perintah Suara Berbahasa Indonesia pada Perangkat Bergerak Berbasis Android," Institut Teknologi Sepuluh Nopember, Surabaya, Final Project 2013.</w:t>
            </w:r>
          </w:p>
        </w:tc>
      </w:tr>
      <w:tr w:rsidR="008D006D" w:rsidRPr="00F54BEA" w:rsidTr="008D006D">
        <w:trPr>
          <w:tblCellSpacing w:w="15" w:type="dxa"/>
        </w:trPr>
        <w:tc>
          <w:tcPr>
            <w:tcW w:w="0" w:type="auto"/>
            <w:hideMark/>
          </w:tcPr>
          <w:p w:rsidR="008D006D" w:rsidRPr="00F54BEA" w:rsidRDefault="008D006D">
            <w:pPr>
              <w:pStyle w:val="Bibliography"/>
              <w:jc w:val="right"/>
              <w:rPr>
                <w:rFonts w:eastAsiaTheme="minorEastAsia" w:cstheme="minorBidi"/>
                <w:noProof/>
              </w:rPr>
            </w:pPr>
            <w:bookmarkStart w:id="18" w:name="Sin13"/>
            <w:r w:rsidRPr="00F54BEA">
              <w:rPr>
                <w:rFonts w:eastAsiaTheme="minorHAnsi" w:cstheme="minorBidi"/>
                <w:noProof/>
              </w:rPr>
              <w:t>[15]</w:t>
            </w:r>
            <w:bookmarkEnd w:id="18"/>
          </w:p>
        </w:tc>
        <w:tc>
          <w:tcPr>
            <w:tcW w:w="0" w:type="auto"/>
            <w:hideMark/>
          </w:tcPr>
          <w:p w:rsidR="008D006D" w:rsidRPr="00F54BEA" w:rsidRDefault="008D006D">
            <w:pPr>
              <w:pStyle w:val="Bibliography"/>
              <w:rPr>
                <w:rFonts w:eastAsiaTheme="minorEastAsia" w:cstheme="minorBidi"/>
                <w:noProof/>
              </w:rPr>
            </w:pPr>
            <w:r w:rsidRPr="00F54BEA">
              <w:rPr>
                <w:rFonts w:eastAsiaTheme="minorHAnsi" w:cstheme="minorBidi"/>
                <w:noProof/>
              </w:rPr>
              <w:t>Sindung Anggar Kusuma, "Perancangan dan Pembangunan Perangkat Lunak “Supertrast”, Asisten Pribadi Perjalanan dengan Sistem Rekomendasi dan Pengingat Berdasarkan Rute Perjalanan Berbasis Mobile," Institut Teknologi Sepuluh Nopember, Surabaya, Final Project 2013.</w:t>
            </w:r>
          </w:p>
        </w:tc>
      </w:tr>
      <w:tr w:rsidR="008D006D" w:rsidRPr="00F54BEA" w:rsidTr="008D006D">
        <w:trPr>
          <w:tblCellSpacing w:w="15" w:type="dxa"/>
        </w:trPr>
        <w:tc>
          <w:tcPr>
            <w:tcW w:w="0" w:type="auto"/>
            <w:hideMark/>
          </w:tcPr>
          <w:p w:rsidR="008D006D" w:rsidRPr="00F54BEA" w:rsidRDefault="008D006D">
            <w:pPr>
              <w:pStyle w:val="Bibliography"/>
              <w:jc w:val="right"/>
              <w:rPr>
                <w:rFonts w:eastAsiaTheme="minorEastAsia" w:cstheme="minorBidi"/>
                <w:noProof/>
              </w:rPr>
            </w:pPr>
            <w:r w:rsidRPr="00F54BEA">
              <w:rPr>
                <w:rFonts w:eastAsiaTheme="minorHAnsi" w:cstheme="minorBidi"/>
                <w:noProof/>
              </w:rPr>
              <w:t>[16]</w:t>
            </w:r>
          </w:p>
        </w:tc>
        <w:tc>
          <w:tcPr>
            <w:tcW w:w="0" w:type="auto"/>
            <w:hideMark/>
          </w:tcPr>
          <w:p w:rsidR="008D006D" w:rsidRPr="00F54BEA" w:rsidRDefault="008D006D" w:rsidP="00D35ED9">
            <w:pPr>
              <w:pStyle w:val="Bibliography"/>
              <w:rPr>
                <w:rFonts w:eastAsiaTheme="minorEastAsia" w:cstheme="minorBidi"/>
                <w:noProof/>
              </w:rPr>
            </w:pPr>
            <w:r w:rsidRPr="00F54BEA">
              <w:rPr>
                <w:rFonts w:eastAsiaTheme="minorHAnsi" w:cstheme="minorBidi"/>
                <w:noProof/>
              </w:rPr>
              <w:t>Webopedia. [Online].</w:t>
            </w:r>
            <w:r w:rsidR="009E45CD">
              <w:t xml:space="preserve"> </w:t>
            </w:r>
            <w:r w:rsidR="00B31C9F" w:rsidRPr="00F54BEA">
              <w:rPr>
                <w:rStyle w:val="Hyperlink"/>
                <w:rFonts w:eastAsiaTheme="minorHAnsi" w:cstheme="minorBidi"/>
                <w:noProof/>
                <w:color w:val="auto"/>
                <w:u w:val="none"/>
              </w:rPr>
              <w:t>http://www.webopedia.com/TERM/W/Web_Services.html</w:t>
            </w:r>
            <w:r w:rsidR="00B31C9F" w:rsidRPr="00F54BEA">
              <w:rPr>
                <w:rFonts w:eastAsiaTheme="minorHAnsi" w:cstheme="minorBidi"/>
                <w:noProof/>
                <w:lang w:val="en-US"/>
              </w:rPr>
              <w:t>. [Diakses 10 Januari 2014].</w:t>
            </w:r>
          </w:p>
        </w:tc>
      </w:tr>
    </w:tbl>
    <w:p w:rsidR="008D006D" w:rsidRPr="00B31C9F" w:rsidRDefault="008D006D" w:rsidP="008D006D">
      <w:pPr>
        <w:pStyle w:val="Bibliography"/>
        <w:rPr>
          <w:rFonts w:eastAsiaTheme="minorEastAsia"/>
          <w:noProof/>
          <w:vanish/>
          <w:lang w:val="en-US"/>
        </w:rPr>
      </w:pPr>
    </w:p>
    <w:p w:rsidR="00EB4A91" w:rsidRPr="00B8565B" w:rsidRDefault="00EB4A91" w:rsidP="008D006D">
      <w:pPr>
        <w:pStyle w:val="Heading1"/>
        <w:numPr>
          <w:ilvl w:val="0"/>
          <w:numId w:val="0"/>
        </w:numPr>
        <w:spacing w:after="0" w:line="360" w:lineRule="auto"/>
        <w:rPr>
          <w:lang w:val="en-US"/>
        </w:rPr>
      </w:pPr>
    </w:p>
    <w:sectPr w:rsidR="00EB4A91" w:rsidRPr="00B8565B" w:rsidSect="00031927">
      <w:headerReference w:type="default" r:id="rId23"/>
      <w:footerReference w:type="default" r:id="rId24"/>
      <w:pgSz w:w="11906" w:h="16838"/>
      <w:pgMar w:top="1440" w:right="1440" w:bottom="1440" w:left="1440" w:header="288" w:footer="99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11ADA" w:rsidRDefault="00411ADA" w:rsidP="00E50C21">
      <w:pPr>
        <w:spacing w:after="0" w:line="240" w:lineRule="auto"/>
      </w:pPr>
      <w:r>
        <w:separator/>
      </w:r>
    </w:p>
  </w:endnote>
  <w:endnote w:type="continuationSeparator" w:id="1">
    <w:p w:rsidR="00411ADA" w:rsidRDefault="00411ADA" w:rsidP="00E50C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72CD" w:rsidRPr="005015B4" w:rsidRDefault="00E772CD" w:rsidP="00437C05">
    <w:pPr>
      <w:pStyle w:val="Footer"/>
      <w:pBdr>
        <w:top w:val="single" w:sz="12" w:space="6" w:color="auto"/>
      </w:pBdr>
      <w:tabs>
        <w:tab w:val="left" w:pos="3119"/>
        <w:tab w:val="left" w:pos="5670"/>
      </w:tabs>
      <w:rPr>
        <w:rStyle w:val="Strong"/>
        <w:sz w:val="24"/>
      </w:rPr>
    </w:pPr>
    <w:r w:rsidRPr="005015B4">
      <w:rPr>
        <w:rStyle w:val="Strong"/>
        <w:sz w:val="24"/>
      </w:rPr>
      <w:t>Paraf Pem</w:t>
    </w:r>
    <w:r w:rsidRPr="005015B4">
      <w:rPr>
        <w:rStyle w:val="Strong"/>
        <w:sz w:val="24"/>
        <w:lang w:val="en-US"/>
      </w:rPr>
      <w:t>bimbing 1:</w:t>
    </w:r>
    <w:r w:rsidRPr="005015B4">
      <w:rPr>
        <w:rStyle w:val="Strong"/>
        <w:sz w:val="24"/>
        <w:lang w:val="en-US"/>
      </w:rPr>
      <w:tab/>
      <w:t>Pembimbing 2:</w:t>
    </w:r>
    <w:r w:rsidRPr="005015B4">
      <w:rPr>
        <w:rStyle w:val="Strong"/>
        <w:sz w:val="24"/>
        <w:lang w:val="en-US"/>
      </w:rPr>
      <w:tab/>
    </w:r>
    <w:r w:rsidRPr="005015B4">
      <w:rPr>
        <w:rStyle w:val="Strong"/>
        <w:sz w:val="24"/>
      </w:rPr>
      <w:t xml:space="preserve"> </w:t>
    </w:r>
    <w:r w:rsidRPr="005015B4">
      <w:rPr>
        <w:rStyle w:val="Strong"/>
        <w:sz w:val="24"/>
        <w:lang w:val="en-US"/>
      </w:rPr>
      <w:t>Tanggal:</w:t>
    </w:r>
    <w:r w:rsidRPr="005015B4">
      <w:rPr>
        <w:rStyle w:val="Strong"/>
        <w:sz w:val="24"/>
      </w:rPr>
      <w:t xml:space="preserve"> </w:t>
    </w:r>
    <w:r w:rsidR="0079279B" w:rsidRPr="005015B4">
      <w:rPr>
        <w:rStyle w:val="Strong"/>
        <w:sz w:val="24"/>
      </w:rPr>
      <w:fldChar w:fldCharType="begin"/>
    </w:r>
    <w:r w:rsidRPr="005015B4">
      <w:rPr>
        <w:rStyle w:val="Strong"/>
        <w:sz w:val="24"/>
      </w:rPr>
      <w:instrText xml:space="preserve"> SAVEDATE  \@ "dd/MM/yy"  \* MERGEFORMAT </w:instrText>
    </w:r>
    <w:r w:rsidR="0079279B" w:rsidRPr="005015B4">
      <w:rPr>
        <w:rStyle w:val="Strong"/>
        <w:sz w:val="24"/>
      </w:rPr>
      <w:fldChar w:fldCharType="separate"/>
    </w:r>
    <w:r w:rsidR="00013BFA">
      <w:rPr>
        <w:rStyle w:val="Strong"/>
        <w:noProof/>
        <w:sz w:val="24"/>
      </w:rPr>
      <w:t>24/02/14</w:t>
    </w:r>
    <w:r w:rsidR="0079279B" w:rsidRPr="005015B4">
      <w:rPr>
        <w:rStyle w:val="Strong"/>
        <w:sz w:val="24"/>
      </w:rPr>
      <w:fldChar w:fldCharType="end"/>
    </w:r>
    <w:r w:rsidRPr="005015B4">
      <w:rPr>
        <w:rStyle w:val="Strong"/>
        <w:sz w:val="24"/>
        <w:lang w:val="en-US"/>
      </w:rPr>
      <w:tab/>
      <w:t>Hal:</w:t>
    </w:r>
    <w:r w:rsidRPr="005015B4">
      <w:rPr>
        <w:rStyle w:val="Strong"/>
        <w:sz w:val="24"/>
      </w:rPr>
      <w:t xml:space="preserve"> </w:t>
    </w:r>
    <w:r w:rsidR="0079279B" w:rsidRPr="005015B4">
      <w:rPr>
        <w:rStyle w:val="Strong"/>
        <w:sz w:val="24"/>
      </w:rPr>
      <w:fldChar w:fldCharType="begin"/>
    </w:r>
    <w:r w:rsidRPr="005015B4">
      <w:rPr>
        <w:rStyle w:val="Strong"/>
        <w:sz w:val="24"/>
      </w:rPr>
      <w:instrText xml:space="preserve"> PAGE  \* Arabic  \* MERGEFORMAT </w:instrText>
    </w:r>
    <w:r w:rsidR="0079279B" w:rsidRPr="005015B4">
      <w:rPr>
        <w:rStyle w:val="Strong"/>
        <w:sz w:val="24"/>
      </w:rPr>
      <w:fldChar w:fldCharType="separate"/>
    </w:r>
    <w:r w:rsidR="00013BFA">
      <w:rPr>
        <w:rStyle w:val="Strong"/>
        <w:noProof/>
        <w:sz w:val="24"/>
      </w:rPr>
      <w:t>13</w:t>
    </w:r>
    <w:r w:rsidR="0079279B" w:rsidRPr="005015B4">
      <w:rPr>
        <w:rStyle w:val="Strong"/>
        <w:sz w:val="24"/>
      </w:rPr>
      <w:fldChar w:fldCharType="end"/>
    </w:r>
    <w:r w:rsidRPr="005015B4">
      <w:rPr>
        <w:rStyle w:val="Strong"/>
        <w:sz w:val="24"/>
      </w:rPr>
      <w:t>/</w:t>
    </w:r>
    <w:fldSimple w:instr=" NUMPAGES  \* Arabic  \* MERGEFORMAT ">
      <w:r w:rsidR="00013BFA" w:rsidRPr="00013BFA">
        <w:rPr>
          <w:rStyle w:val="Strong"/>
          <w:noProof/>
          <w:sz w:val="24"/>
        </w:rPr>
        <w:t>13</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11ADA" w:rsidRDefault="00411ADA" w:rsidP="00E50C21">
      <w:pPr>
        <w:spacing w:after="0" w:line="240" w:lineRule="auto"/>
      </w:pPr>
      <w:r>
        <w:separator/>
      </w:r>
    </w:p>
  </w:footnote>
  <w:footnote w:type="continuationSeparator" w:id="1">
    <w:p w:rsidR="00411ADA" w:rsidRDefault="00411ADA" w:rsidP="00E50C2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72CD" w:rsidRDefault="00E772CD">
    <w:pPr>
      <w:pStyle w:val="Header"/>
    </w:pPr>
    <w: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844767"/>
    <w:multiLevelType w:val="hybridMultilevel"/>
    <w:tmpl w:val="1D048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nsid w:val="0F626447"/>
    <w:multiLevelType w:val="hybridMultilevel"/>
    <w:tmpl w:val="638A07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4">
    <w:nsid w:val="172525FA"/>
    <w:multiLevelType w:val="hybridMultilevel"/>
    <w:tmpl w:val="68946C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EA63EA"/>
    <w:multiLevelType w:val="hybridMultilevel"/>
    <w:tmpl w:val="8D12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41F92194"/>
    <w:multiLevelType w:val="hybridMultilevel"/>
    <w:tmpl w:val="16808CF4"/>
    <w:lvl w:ilvl="0" w:tplc="B0EC042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490472DF"/>
    <w:multiLevelType w:val="multilevel"/>
    <w:tmpl w:val="5BA05E78"/>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51160344"/>
    <w:multiLevelType w:val="hybridMultilevel"/>
    <w:tmpl w:val="6B1A2F0E"/>
    <w:lvl w:ilvl="0" w:tplc="8B18BB92">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0">
    <w:nsid w:val="54BB5148"/>
    <w:multiLevelType w:val="hybridMultilevel"/>
    <w:tmpl w:val="1AB01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5364AA0"/>
    <w:multiLevelType w:val="hybridMultilevel"/>
    <w:tmpl w:val="2EE0A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8E4796C"/>
    <w:multiLevelType w:val="hybridMultilevel"/>
    <w:tmpl w:val="65C23730"/>
    <w:lvl w:ilvl="0" w:tplc="7938C7B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BFB0370"/>
    <w:multiLevelType w:val="hybridMultilevel"/>
    <w:tmpl w:val="2E446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FB44E84"/>
    <w:multiLevelType w:val="hybridMultilevel"/>
    <w:tmpl w:val="E97A8C50"/>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3962C12"/>
    <w:multiLevelType w:val="hybridMultilevel"/>
    <w:tmpl w:val="85FEE4B4"/>
    <w:lvl w:ilvl="0" w:tplc="FEE677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6EA6198E"/>
    <w:multiLevelType w:val="hybridMultilevel"/>
    <w:tmpl w:val="00EEEFEA"/>
    <w:lvl w:ilvl="0" w:tplc="A3FC94CA">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2044307"/>
    <w:multiLevelType w:val="hybridMultilevel"/>
    <w:tmpl w:val="4EA46A72"/>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3C22132"/>
    <w:multiLevelType w:val="hybridMultilevel"/>
    <w:tmpl w:val="BAD8842E"/>
    <w:lvl w:ilvl="0" w:tplc="EA1CDE4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76BE2C8A"/>
    <w:multiLevelType w:val="hybridMultilevel"/>
    <w:tmpl w:val="BA6C5248"/>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B070D73"/>
    <w:multiLevelType w:val="hybridMultilevel"/>
    <w:tmpl w:val="55FE8664"/>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D241424"/>
    <w:multiLevelType w:val="hybridMultilevel"/>
    <w:tmpl w:val="B9E89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20"/>
  </w:num>
  <w:num w:numId="4">
    <w:abstractNumId w:val="8"/>
  </w:num>
  <w:num w:numId="5">
    <w:abstractNumId w:val="21"/>
  </w:num>
  <w:num w:numId="6">
    <w:abstractNumId w:val="19"/>
  </w:num>
  <w:num w:numId="7">
    <w:abstractNumId w:val="17"/>
  </w:num>
  <w:num w:numId="8">
    <w:abstractNumId w:val="14"/>
  </w:num>
  <w:num w:numId="9">
    <w:abstractNumId w:val="11"/>
  </w:num>
  <w:num w:numId="10">
    <w:abstractNumId w:val="5"/>
  </w:num>
  <w:num w:numId="11">
    <w:abstractNumId w:val="22"/>
  </w:num>
  <w:num w:numId="12">
    <w:abstractNumId w:val="0"/>
  </w:num>
  <w:num w:numId="13">
    <w:abstractNumId w:val="10"/>
  </w:num>
  <w:num w:numId="14">
    <w:abstractNumId w:val="13"/>
  </w:num>
  <w:num w:numId="15">
    <w:abstractNumId w:val="2"/>
  </w:num>
  <w:num w:numId="16">
    <w:abstractNumId w:val="4"/>
  </w:num>
  <w:num w:numId="17">
    <w:abstractNumId w:val="15"/>
  </w:num>
  <w:num w:numId="18">
    <w:abstractNumId w:val="16"/>
  </w:num>
  <w:num w:numId="19">
    <w:abstractNumId w:val="18"/>
  </w:num>
  <w:num w:numId="20">
    <w:abstractNumId w:val="3"/>
  </w:num>
  <w:num w:numId="21">
    <w:abstractNumId w:val="9"/>
  </w:num>
  <w:num w:numId="22">
    <w:abstractNumId w:val="12"/>
  </w:num>
  <w:num w:numId="23">
    <w:abstractNumId w:val="7"/>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activeWritingStyle w:appName="MSWord" w:lang="en-US" w:vendorID="64" w:dllVersion="131078" w:nlCheck="1" w:checkStyle="1"/>
  <w:defaultTabStop w:val="720"/>
  <w:drawingGridHorizontalSpacing w:val="120"/>
  <w:displayHorizontalDrawingGridEvery w:val="2"/>
  <w:characterSpacingControl w:val="doNotCompress"/>
  <w:hdrShapeDefaults>
    <o:shapedefaults v:ext="edit" spidmax="303106">
      <o:colormenu v:ext="edit" fillcolor="none [664]"/>
    </o:shapedefaults>
  </w:hdrShapeDefaults>
  <w:footnotePr>
    <w:footnote w:id="0"/>
    <w:footnote w:id="1"/>
  </w:footnotePr>
  <w:endnotePr>
    <w:endnote w:id="0"/>
    <w:endnote w:id="1"/>
  </w:endnotePr>
  <w:compat/>
  <w:rsids>
    <w:rsidRoot w:val="00433F68"/>
    <w:rsid w:val="00001011"/>
    <w:rsid w:val="00002DDD"/>
    <w:rsid w:val="00002E7B"/>
    <w:rsid w:val="00003988"/>
    <w:rsid w:val="00004355"/>
    <w:rsid w:val="00006BF5"/>
    <w:rsid w:val="0001008A"/>
    <w:rsid w:val="00013BFA"/>
    <w:rsid w:val="00016B48"/>
    <w:rsid w:val="00022222"/>
    <w:rsid w:val="000243D0"/>
    <w:rsid w:val="00027BEB"/>
    <w:rsid w:val="00031927"/>
    <w:rsid w:val="00034F5B"/>
    <w:rsid w:val="00034FA6"/>
    <w:rsid w:val="00035828"/>
    <w:rsid w:val="000362E9"/>
    <w:rsid w:val="00043662"/>
    <w:rsid w:val="00044E6F"/>
    <w:rsid w:val="00045906"/>
    <w:rsid w:val="00046FDD"/>
    <w:rsid w:val="00051F29"/>
    <w:rsid w:val="00053D4D"/>
    <w:rsid w:val="00054E7C"/>
    <w:rsid w:val="00060180"/>
    <w:rsid w:val="00060208"/>
    <w:rsid w:val="0006071E"/>
    <w:rsid w:val="0006233C"/>
    <w:rsid w:val="00062901"/>
    <w:rsid w:val="00062B13"/>
    <w:rsid w:val="000665F9"/>
    <w:rsid w:val="00066E1F"/>
    <w:rsid w:val="00067616"/>
    <w:rsid w:val="0007153C"/>
    <w:rsid w:val="000715ED"/>
    <w:rsid w:val="00071BAE"/>
    <w:rsid w:val="00073F0F"/>
    <w:rsid w:val="000846C8"/>
    <w:rsid w:val="00084F0D"/>
    <w:rsid w:val="000861CB"/>
    <w:rsid w:val="0008715E"/>
    <w:rsid w:val="00091414"/>
    <w:rsid w:val="000935B3"/>
    <w:rsid w:val="00094301"/>
    <w:rsid w:val="00096F36"/>
    <w:rsid w:val="000972EF"/>
    <w:rsid w:val="000A0CBE"/>
    <w:rsid w:val="000A6CA4"/>
    <w:rsid w:val="000B0EE9"/>
    <w:rsid w:val="000B3D3B"/>
    <w:rsid w:val="000B5A84"/>
    <w:rsid w:val="000B6298"/>
    <w:rsid w:val="000C1215"/>
    <w:rsid w:val="000C2244"/>
    <w:rsid w:val="000C4470"/>
    <w:rsid w:val="000C49E4"/>
    <w:rsid w:val="000C550C"/>
    <w:rsid w:val="000C5DF1"/>
    <w:rsid w:val="000C6535"/>
    <w:rsid w:val="000C78AC"/>
    <w:rsid w:val="000D1C40"/>
    <w:rsid w:val="000D2017"/>
    <w:rsid w:val="000D62F2"/>
    <w:rsid w:val="000E01CB"/>
    <w:rsid w:val="000E2727"/>
    <w:rsid w:val="000E596B"/>
    <w:rsid w:val="000F07CD"/>
    <w:rsid w:val="000F0EA9"/>
    <w:rsid w:val="000F1845"/>
    <w:rsid w:val="000F212C"/>
    <w:rsid w:val="000F5027"/>
    <w:rsid w:val="000F7B84"/>
    <w:rsid w:val="00101917"/>
    <w:rsid w:val="00107C2F"/>
    <w:rsid w:val="00110F77"/>
    <w:rsid w:val="00111F16"/>
    <w:rsid w:val="0011270F"/>
    <w:rsid w:val="0011599A"/>
    <w:rsid w:val="00117060"/>
    <w:rsid w:val="00120A83"/>
    <w:rsid w:val="00120B82"/>
    <w:rsid w:val="00120D3F"/>
    <w:rsid w:val="00124E73"/>
    <w:rsid w:val="00125BAD"/>
    <w:rsid w:val="00126145"/>
    <w:rsid w:val="00126C4F"/>
    <w:rsid w:val="00135D4B"/>
    <w:rsid w:val="00136215"/>
    <w:rsid w:val="0014007A"/>
    <w:rsid w:val="00142DB1"/>
    <w:rsid w:val="00143EA9"/>
    <w:rsid w:val="00145209"/>
    <w:rsid w:val="00153265"/>
    <w:rsid w:val="001572B6"/>
    <w:rsid w:val="001620AA"/>
    <w:rsid w:val="00162F98"/>
    <w:rsid w:val="001637B3"/>
    <w:rsid w:val="00164E43"/>
    <w:rsid w:val="00165967"/>
    <w:rsid w:val="0016740D"/>
    <w:rsid w:val="001704CB"/>
    <w:rsid w:val="001717FE"/>
    <w:rsid w:val="00176122"/>
    <w:rsid w:val="0017684A"/>
    <w:rsid w:val="00181B75"/>
    <w:rsid w:val="00182B80"/>
    <w:rsid w:val="00183511"/>
    <w:rsid w:val="00184069"/>
    <w:rsid w:val="00184549"/>
    <w:rsid w:val="00184A3E"/>
    <w:rsid w:val="0018610C"/>
    <w:rsid w:val="00190F3C"/>
    <w:rsid w:val="001911B7"/>
    <w:rsid w:val="001932A9"/>
    <w:rsid w:val="001975CD"/>
    <w:rsid w:val="001A097B"/>
    <w:rsid w:val="001A2322"/>
    <w:rsid w:val="001A31C0"/>
    <w:rsid w:val="001A4685"/>
    <w:rsid w:val="001A48C2"/>
    <w:rsid w:val="001A7B1D"/>
    <w:rsid w:val="001B0900"/>
    <w:rsid w:val="001B36ED"/>
    <w:rsid w:val="001B5DD4"/>
    <w:rsid w:val="001C3226"/>
    <w:rsid w:val="001C7865"/>
    <w:rsid w:val="001D3B2D"/>
    <w:rsid w:val="001D5317"/>
    <w:rsid w:val="001E047F"/>
    <w:rsid w:val="001E5730"/>
    <w:rsid w:val="001E7A27"/>
    <w:rsid w:val="001F03B1"/>
    <w:rsid w:val="001F08CF"/>
    <w:rsid w:val="001F12B2"/>
    <w:rsid w:val="001F15B6"/>
    <w:rsid w:val="001F1FEB"/>
    <w:rsid w:val="001F3158"/>
    <w:rsid w:val="001F3886"/>
    <w:rsid w:val="001F6E00"/>
    <w:rsid w:val="002009BB"/>
    <w:rsid w:val="00201B71"/>
    <w:rsid w:val="00202FCF"/>
    <w:rsid w:val="0020491D"/>
    <w:rsid w:val="00206FDB"/>
    <w:rsid w:val="0021025C"/>
    <w:rsid w:val="002115C8"/>
    <w:rsid w:val="002120CC"/>
    <w:rsid w:val="0021401E"/>
    <w:rsid w:val="002148B6"/>
    <w:rsid w:val="002149B1"/>
    <w:rsid w:val="00215B35"/>
    <w:rsid w:val="002160DD"/>
    <w:rsid w:val="002200F1"/>
    <w:rsid w:val="0022030B"/>
    <w:rsid w:val="00220553"/>
    <w:rsid w:val="002220AE"/>
    <w:rsid w:val="00223D0F"/>
    <w:rsid w:val="00224484"/>
    <w:rsid w:val="0023010F"/>
    <w:rsid w:val="00231CBE"/>
    <w:rsid w:val="00232854"/>
    <w:rsid w:val="002440C0"/>
    <w:rsid w:val="002467D7"/>
    <w:rsid w:val="00246A23"/>
    <w:rsid w:val="00247ED6"/>
    <w:rsid w:val="0025116D"/>
    <w:rsid w:val="0025228B"/>
    <w:rsid w:val="0025661E"/>
    <w:rsid w:val="00262965"/>
    <w:rsid w:val="002649AF"/>
    <w:rsid w:val="002660A0"/>
    <w:rsid w:val="00271FB5"/>
    <w:rsid w:val="00272122"/>
    <w:rsid w:val="00276051"/>
    <w:rsid w:val="002804EA"/>
    <w:rsid w:val="00282FF9"/>
    <w:rsid w:val="00283BAC"/>
    <w:rsid w:val="00285ED1"/>
    <w:rsid w:val="00286028"/>
    <w:rsid w:val="002865F9"/>
    <w:rsid w:val="00286E29"/>
    <w:rsid w:val="00287192"/>
    <w:rsid w:val="00290AEA"/>
    <w:rsid w:val="00293F95"/>
    <w:rsid w:val="00294976"/>
    <w:rsid w:val="002953AB"/>
    <w:rsid w:val="002A1C87"/>
    <w:rsid w:val="002A78B9"/>
    <w:rsid w:val="002B1C0F"/>
    <w:rsid w:val="002B4CC4"/>
    <w:rsid w:val="002B6612"/>
    <w:rsid w:val="002B6A02"/>
    <w:rsid w:val="002B7009"/>
    <w:rsid w:val="002C49D9"/>
    <w:rsid w:val="002D0931"/>
    <w:rsid w:val="002D19D2"/>
    <w:rsid w:val="002D2947"/>
    <w:rsid w:val="002D3219"/>
    <w:rsid w:val="002D6109"/>
    <w:rsid w:val="002E0EDE"/>
    <w:rsid w:val="002E11F3"/>
    <w:rsid w:val="002E237C"/>
    <w:rsid w:val="002E5A5D"/>
    <w:rsid w:val="002F1494"/>
    <w:rsid w:val="002F1D1E"/>
    <w:rsid w:val="002F71FA"/>
    <w:rsid w:val="003063EE"/>
    <w:rsid w:val="0031386E"/>
    <w:rsid w:val="00316C40"/>
    <w:rsid w:val="00316CB1"/>
    <w:rsid w:val="00321B39"/>
    <w:rsid w:val="00321FEB"/>
    <w:rsid w:val="0032352C"/>
    <w:rsid w:val="00323C59"/>
    <w:rsid w:val="0032698D"/>
    <w:rsid w:val="00327AA9"/>
    <w:rsid w:val="00330D92"/>
    <w:rsid w:val="00331651"/>
    <w:rsid w:val="0033218E"/>
    <w:rsid w:val="00337A7B"/>
    <w:rsid w:val="00342C15"/>
    <w:rsid w:val="0034430E"/>
    <w:rsid w:val="00344677"/>
    <w:rsid w:val="00347909"/>
    <w:rsid w:val="003509B3"/>
    <w:rsid w:val="00352E9F"/>
    <w:rsid w:val="00353DCE"/>
    <w:rsid w:val="0035425F"/>
    <w:rsid w:val="00354EB9"/>
    <w:rsid w:val="003635F3"/>
    <w:rsid w:val="003646CF"/>
    <w:rsid w:val="00364B41"/>
    <w:rsid w:val="003654A8"/>
    <w:rsid w:val="0036685A"/>
    <w:rsid w:val="00370F3D"/>
    <w:rsid w:val="00371659"/>
    <w:rsid w:val="00371A10"/>
    <w:rsid w:val="00371BF7"/>
    <w:rsid w:val="00373340"/>
    <w:rsid w:val="003772B3"/>
    <w:rsid w:val="003806F7"/>
    <w:rsid w:val="00386678"/>
    <w:rsid w:val="00386E0E"/>
    <w:rsid w:val="00387934"/>
    <w:rsid w:val="003956F6"/>
    <w:rsid w:val="003959E6"/>
    <w:rsid w:val="003A36F1"/>
    <w:rsid w:val="003A3EEF"/>
    <w:rsid w:val="003A4EE9"/>
    <w:rsid w:val="003A5ABE"/>
    <w:rsid w:val="003A75E9"/>
    <w:rsid w:val="003B0A23"/>
    <w:rsid w:val="003B180C"/>
    <w:rsid w:val="003B1F21"/>
    <w:rsid w:val="003B2B9A"/>
    <w:rsid w:val="003B4D88"/>
    <w:rsid w:val="003B5D12"/>
    <w:rsid w:val="003B613D"/>
    <w:rsid w:val="003C068E"/>
    <w:rsid w:val="003C080D"/>
    <w:rsid w:val="003C4B27"/>
    <w:rsid w:val="003C639B"/>
    <w:rsid w:val="003D09E6"/>
    <w:rsid w:val="003D12C5"/>
    <w:rsid w:val="003D12D2"/>
    <w:rsid w:val="003D207E"/>
    <w:rsid w:val="003D22F2"/>
    <w:rsid w:val="003E140B"/>
    <w:rsid w:val="003E31D9"/>
    <w:rsid w:val="003E405C"/>
    <w:rsid w:val="003E5DA3"/>
    <w:rsid w:val="003F0C0B"/>
    <w:rsid w:val="003F0C0F"/>
    <w:rsid w:val="003F4F37"/>
    <w:rsid w:val="003F5599"/>
    <w:rsid w:val="003F7192"/>
    <w:rsid w:val="003F735E"/>
    <w:rsid w:val="003F7DB6"/>
    <w:rsid w:val="00402441"/>
    <w:rsid w:val="00404FC2"/>
    <w:rsid w:val="00405F8A"/>
    <w:rsid w:val="00407B1A"/>
    <w:rsid w:val="00407F4B"/>
    <w:rsid w:val="00411853"/>
    <w:rsid w:val="00411ADA"/>
    <w:rsid w:val="00414521"/>
    <w:rsid w:val="00416974"/>
    <w:rsid w:val="00416B46"/>
    <w:rsid w:val="00421BE1"/>
    <w:rsid w:val="00422E87"/>
    <w:rsid w:val="00424C56"/>
    <w:rsid w:val="0042691A"/>
    <w:rsid w:val="004339B7"/>
    <w:rsid w:val="00433F68"/>
    <w:rsid w:val="004351AA"/>
    <w:rsid w:val="00437C05"/>
    <w:rsid w:val="0044146A"/>
    <w:rsid w:val="00442ABB"/>
    <w:rsid w:val="00442FF2"/>
    <w:rsid w:val="00443B70"/>
    <w:rsid w:val="00443D5F"/>
    <w:rsid w:val="00444295"/>
    <w:rsid w:val="00444D8F"/>
    <w:rsid w:val="0044503F"/>
    <w:rsid w:val="00447D7C"/>
    <w:rsid w:val="00451583"/>
    <w:rsid w:val="00452211"/>
    <w:rsid w:val="00455A52"/>
    <w:rsid w:val="00457FCB"/>
    <w:rsid w:val="00464089"/>
    <w:rsid w:val="00465402"/>
    <w:rsid w:val="00466D7B"/>
    <w:rsid w:val="00467211"/>
    <w:rsid w:val="0047022C"/>
    <w:rsid w:val="00471614"/>
    <w:rsid w:val="00471B60"/>
    <w:rsid w:val="004726CE"/>
    <w:rsid w:val="00472E8E"/>
    <w:rsid w:val="004915A4"/>
    <w:rsid w:val="00492C0B"/>
    <w:rsid w:val="00493824"/>
    <w:rsid w:val="00493B04"/>
    <w:rsid w:val="00493E8D"/>
    <w:rsid w:val="0049422A"/>
    <w:rsid w:val="0049689B"/>
    <w:rsid w:val="004970D7"/>
    <w:rsid w:val="00497799"/>
    <w:rsid w:val="00497AB1"/>
    <w:rsid w:val="004A4351"/>
    <w:rsid w:val="004A580E"/>
    <w:rsid w:val="004A7708"/>
    <w:rsid w:val="004B0384"/>
    <w:rsid w:val="004B12C2"/>
    <w:rsid w:val="004B4C49"/>
    <w:rsid w:val="004B586C"/>
    <w:rsid w:val="004B6333"/>
    <w:rsid w:val="004B65F7"/>
    <w:rsid w:val="004C07CA"/>
    <w:rsid w:val="004C1814"/>
    <w:rsid w:val="004C18B4"/>
    <w:rsid w:val="004C238F"/>
    <w:rsid w:val="004C28B7"/>
    <w:rsid w:val="004C6612"/>
    <w:rsid w:val="004D0AEA"/>
    <w:rsid w:val="004D16CB"/>
    <w:rsid w:val="004D22E6"/>
    <w:rsid w:val="004D29B8"/>
    <w:rsid w:val="004D330C"/>
    <w:rsid w:val="004D6741"/>
    <w:rsid w:val="004D78C1"/>
    <w:rsid w:val="004E20CE"/>
    <w:rsid w:val="004E58A2"/>
    <w:rsid w:val="004E5EAC"/>
    <w:rsid w:val="004E617A"/>
    <w:rsid w:val="004E7573"/>
    <w:rsid w:val="004E7F33"/>
    <w:rsid w:val="004F4E35"/>
    <w:rsid w:val="004F5ED8"/>
    <w:rsid w:val="00501136"/>
    <w:rsid w:val="005015B4"/>
    <w:rsid w:val="005032F0"/>
    <w:rsid w:val="00503BC7"/>
    <w:rsid w:val="005057E0"/>
    <w:rsid w:val="0050657B"/>
    <w:rsid w:val="00506865"/>
    <w:rsid w:val="005120F5"/>
    <w:rsid w:val="00513D1E"/>
    <w:rsid w:val="00515E3F"/>
    <w:rsid w:val="00515F23"/>
    <w:rsid w:val="005162AC"/>
    <w:rsid w:val="0051657A"/>
    <w:rsid w:val="00517A9B"/>
    <w:rsid w:val="00517B65"/>
    <w:rsid w:val="00517F92"/>
    <w:rsid w:val="0052268E"/>
    <w:rsid w:val="00522A85"/>
    <w:rsid w:val="005245C8"/>
    <w:rsid w:val="00532901"/>
    <w:rsid w:val="00533919"/>
    <w:rsid w:val="00535752"/>
    <w:rsid w:val="00540318"/>
    <w:rsid w:val="005414B9"/>
    <w:rsid w:val="00543EF8"/>
    <w:rsid w:val="00545102"/>
    <w:rsid w:val="00545ECE"/>
    <w:rsid w:val="0055234B"/>
    <w:rsid w:val="005529C9"/>
    <w:rsid w:val="0055466B"/>
    <w:rsid w:val="00554BE7"/>
    <w:rsid w:val="005564D6"/>
    <w:rsid w:val="00561AF3"/>
    <w:rsid w:val="00566BF1"/>
    <w:rsid w:val="005670FA"/>
    <w:rsid w:val="00573232"/>
    <w:rsid w:val="005734A0"/>
    <w:rsid w:val="0057382B"/>
    <w:rsid w:val="00580820"/>
    <w:rsid w:val="0058158D"/>
    <w:rsid w:val="00581824"/>
    <w:rsid w:val="00586323"/>
    <w:rsid w:val="00593F07"/>
    <w:rsid w:val="005943C1"/>
    <w:rsid w:val="005A09EC"/>
    <w:rsid w:val="005A0E71"/>
    <w:rsid w:val="005A27A7"/>
    <w:rsid w:val="005A27BC"/>
    <w:rsid w:val="005A30D4"/>
    <w:rsid w:val="005A42FE"/>
    <w:rsid w:val="005A6178"/>
    <w:rsid w:val="005A6250"/>
    <w:rsid w:val="005A75A0"/>
    <w:rsid w:val="005B0883"/>
    <w:rsid w:val="005B1781"/>
    <w:rsid w:val="005B1C51"/>
    <w:rsid w:val="005B5664"/>
    <w:rsid w:val="005C025B"/>
    <w:rsid w:val="005C25CA"/>
    <w:rsid w:val="005C2A16"/>
    <w:rsid w:val="005C6AEC"/>
    <w:rsid w:val="005D0298"/>
    <w:rsid w:val="005D16AF"/>
    <w:rsid w:val="005D1881"/>
    <w:rsid w:val="005D2FD2"/>
    <w:rsid w:val="005D34B4"/>
    <w:rsid w:val="005D579E"/>
    <w:rsid w:val="005D5904"/>
    <w:rsid w:val="005E06B8"/>
    <w:rsid w:val="005E27B3"/>
    <w:rsid w:val="005E3EF4"/>
    <w:rsid w:val="005E4D31"/>
    <w:rsid w:val="005E7357"/>
    <w:rsid w:val="005F03AC"/>
    <w:rsid w:val="005F0519"/>
    <w:rsid w:val="005F0A03"/>
    <w:rsid w:val="005F0D4D"/>
    <w:rsid w:val="005F0DB9"/>
    <w:rsid w:val="005F1E1C"/>
    <w:rsid w:val="005F3162"/>
    <w:rsid w:val="005F7198"/>
    <w:rsid w:val="005F790C"/>
    <w:rsid w:val="0060089A"/>
    <w:rsid w:val="00602E79"/>
    <w:rsid w:val="00604915"/>
    <w:rsid w:val="00604C43"/>
    <w:rsid w:val="006064A7"/>
    <w:rsid w:val="00610650"/>
    <w:rsid w:val="00611CC8"/>
    <w:rsid w:val="0061658E"/>
    <w:rsid w:val="006179E7"/>
    <w:rsid w:val="00623FFA"/>
    <w:rsid w:val="0062660E"/>
    <w:rsid w:val="00627F7E"/>
    <w:rsid w:val="00634138"/>
    <w:rsid w:val="0063592C"/>
    <w:rsid w:val="00640E28"/>
    <w:rsid w:val="0064158E"/>
    <w:rsid w:val="00641C70"/>
    <w:rsid w:val="00641D42"/>
    <w:rsid w:val="00643149"/>
    <w:rsid w:val="00643F49"/>
    <w:rsid w:val="00645DBB"/>
    <w:rsid w:val="006467CC"/>
    <w:rsid w:val="00651699"/>
    <w:rsid w:val="00653360"/>
    <w:rsid w:val="0065515D"/>
    <w:rsid w:val="00660FF2"/>
    <w:rsid w:val="00664178"/>
    <w:rsid w:val="00666751"/>
    <w:rsid w:val="0066746F"/>
    <w:rsid w:val="00671D89"/>
    <w:rsid w:val="006730E2"/>
    <w:rsid w:val="0067348B"/>
    <w:rsid w:val="0067567E"/>
    <w:rsid w:val="00675B09"/>
    <w:rsid w:val="006760B0"/>
    <w:rsid w:val="00677021"/>
    <w:rsid w:val="00677372"/>
    <w:rsid w:val="0068017B"/>
    <w:rsid w:val="0068155A"/>
    <w:rsid w:val="00682EC2"/>
    <w:rsid w:val="00684122"/>
    <w:rsid w:val="00684F9A"/>
    <w:rsid w:val="006864E7"/>
    <w:rsid w:val="0069237C"/>
    <w:rsid w:val="006958B2"/>
    <w:rsid w:val="006A2762"/>
    <w:rsid w:val="006A3AB8"/>
    <w:rsid w:val="006A78DB"/>
    <w:rsid w:val="006B1128"/>
    <w:rsid w:val="006B5112"/>
    <w:rsid w:val="006B6AF4"/>
    <w:rsid w:val="006C2288"/>
    <w:rsid w:val="006C4D7E"/>
    <w:rsid w:val="006C7AD5"/>
    <w:rsid w:val="006D3133"/>
    <w:rsid w:val="006D3E88"/>
    <w:rsid w:val="006D74D8"/>
    <w:rsid w:val="006E095B"/>
    <w:rsid w:val="006E3BA7"/>
    <w:rsid w:val="006F1A14"/>
    <w:rsid w:val="006F3768"/>
    <w:rsid w:val="006F37AA"/>
    <w:rsid w:val="006F4956"/>
    <w:rsid w:val="006F566B"/>
    <w:rsid w:val="006F65BC"/>
    <w:rsid w:val="006F7FD5"/>
    <w:rsid w:val="0070289E"/>
    <w:rsid w:val="00704566"/>
    <w:rsid w:val="00704A61"/>
    <w:rsid w:val="00706FB2"/>
    <w:rsid w:val="00712F5E"/>
    <w:rsid w:val="0071472E"/>
    <w:rsid w:val="00721317"/>
    <w:rsid w:val="007220B0"/>
    <w:rsid w:val="0072512A"/>
    <w:rsid w:val="00727D1B"/>
    <w:rsid w:val="00731AE3"/>
    <w:rsid w:val="007320AC"/>
    <w:rsid w:val="00733E15"/>
    <w:rsid w:val="0073419F"/>
    <w:rsid w:val="00735622"/>
    <w:rsid w:val="00742735"/>
    <w:rsid w:val="007437E3"/>
    <w:rsid w:val="00743E78"/>
    <w:rsid w:val="00744556"/>
    <w:rsid w:val="00746C3D"/>
    <w:rsid w:val="00751539"/>
    <w:rsid w:val="007515D9"/>
    <w:rsid w:val="007521C5"/>
    <w:rsid w:val="00756FED"/>
    <w:rsid w:val="00760EC3"/>
    <w:rsid w:val="00762DDA"/>
    <w:rsid w:val="007650F1"/>
    <w:rsid w:val="00765F1B"/>
    <w:rsid w:val="00767182"/>
    <w:rsid w:val="007677AF"/>
    <w:rsid w:val="00770269"/>
    <w:rsid w:val="00772570"/>
    <w:rsid w:val="00772A93"/>
    <w:rsid w:val="00772A94"/>
    <w:rsid w:val="00773B5A"/>
    <w:rsid w:val="00775807"/>
    <w:rsid w:val="00785D51"/>
    <w:rsid w:val="007877CD"/>
    <w:rsid w:val="00787E0C"/>
    <w:rsid w:val="00791811"/>
    <w:rsid w:val="0079279B"/>
    <w:rsid w:val="00794DAB"/>
    <w:rsid w:val="00795557"/>
    <w:rsid w:val="00795F46"/>
    <w:rsid w:val="00796B78"/>
    <w:rsid w:val="007A02D3"/>
    <w:rsid w:val="007A1EC3"/>
    <w:rsid w:val="007A268E"/>
    <w:rsid w:val="007A29FA"/>
    <w:rsid w:val="007A3D6B"/>
    <w:rsid w:val="007A3F6A"/>
    <w:rsid w:val="007A44E1"/>
    <w:rsid w:val="007B1027"/>
    <w:rsid w:val="007B57D0"/>
    <w:rsid w:val="007B59A5"/>
    <w:rsid w:val="007B5B66"/>
    <w:rsid w:val="007B605A"/>
    <w:rsid w:val="007B618F"/>
    <w:rsid w:val="007C1737"/>
    <w:rsid w:val="007D17CD"/>
    <w:rsid w:val="007D1DD2"/>
    <w:rsid w:val="007D2C5D"/>
    <w:rsid w:val="007D4307"/>
    <w:rsid w:val="007D4883"/>
    <w:rsid w:val="007D4D9E"/>
    <w:rsid w:val="007D6EE6"/>
    <w:rsid w:val="007D6FF0"/>
    <w:rsid w:val="007E2CA3"/>
    <w:rsid w:val="007E373C"/>
    <w:rsid w:val="007E5036"/>
    <w:rsid w:val="007E5A1A"/>
    <w:rsid w:val="007E6F55"/>
    <w:rsid w:val="007F060B"/>
    <w:rsid w:val="007F1175"/>
    <w:rsid w:val="007F1525"/>
    <w:rsid w:val="007F5423"/>
    <w:rsid w:val="007F69C7"/>
    <w:rsid w:val="007F6DDC"/>
    <w:rsid w:val="00803AB9"/>
    <w:rsid w:val="00805FD1"/>
    <w:rsid w:val="008060A0"/>
    <w:rsid w:val="00807BA1"/>
    <w:rsid w:val="00807BE4"/>
    <w:rsid w:val="008104B7"/>
    <w:rsid w:val="0081145A"/>
    <w:rsid w:val="0081241B"/>
    <w:rsid w:val="00813896"/>
    <w:rsid w:val="00815C86"/>
    <w:rsid w:val="0081638B"/>
    <w:rsid w:val="00816A81"/>
    <w:rsid w:val="0081790E"/>
    <w:rsid w:val="00820958"/>
    <w:rsid w:val="00821D0B"/>
    <w:rsid w:val="00821EA1"/>
    <w:rsid w:val="00821F4F"/>
    <w:rsid w:val="00822115"/>
    <w:rsid w:val="008230FC"/>
    <w:rsid w:val="0082321E"/>
    <w:rsid w:val="00825A12"/>
    <w:rsid w:val="00825B33"/>
    <w:rsid w:val="008274F8"/>
    <w:rsid w:val="008277D7"/>
    <w:rsid w:val="00831A73"/>
    <w:rsid w:val="00832D51"/>
    <w:rsid w:val="00834BEA"/>
    <w:rsid w:val="008405A0"/>
    <w:rsid w:val="0084384B"/>
    <w:rsid w:val="00843BC1"/>
    <w:rsid w:val="00844AD1"/>
    <w:rsid w:val="00844DD0"/>
    <w:rsid w:val="00845D14"/>
    <w:rsid w:val="0085043C"/>
    <w:rsid w:val="008524C8"/>
    <w:rsid w:val="008525A3"/>
    <w:rsid w:val="00852DDD"/>
    <w:rsid w:val="00854227"/>
    <w:rsid w:val="00857C2D"/>
    <w:rsid w:val="00867EC5"/>
    <w:rsid w:val="00871129"/>
    <w:rsid w:val="00872E87"/>
    <w:rsid w:val="00874D6A"/>
    <w:rsid w:val="00875A65"/>
    <w:rsid w:val="00875BAE"/>
    <w:rsid w:val="008815E2"/>
    <w:rsid w:val="00882A3E"/>
    <w:rsid w:val="0088343F"/>
    <w:rsid w:val="008856C9"/>
    <w:rsid w:val="008902D1"/>
    <w:rsid w:val="00891323"/>
    <w:rsid w:val="00891844"/>
    <w:rsid w:val="008918FA"/>
    <w:rsid w:val="008918FF"/>
    <w:rsid w:val="00893ABE"/>
    <w:rsid w:val="00893AD4"/>
    <w:rsid w:val="008962FB"/>
    <w:rsid w:val="008A2EC0"/>
    <w:rsid w:val="008A453D"/>
    <w:rsid w:val="008A5662"/>
    <w:rsid w:val="008B4240"/>
    <w:rsid w:val="008B6D2B"/>
    <w:rsid w:val="008C1AF1"/>
    <w:rsid w:val="008C41FE"/>
    <w:rsid w:val="008C54C2"/>
    <w:rsid w:val="008C6F06"/>
    <w:rsid w:val="008C70E0"/>
    <w:rsid w:val="008D006D"/>
    <w:rsid w:val="008D0495"/>
    <w:rsid w:val="008D1E33"/>
    <w:rsid w:val="008D34FF"/>
    <w:rsid w:val="008D5D4E"/>
    <w:rsid w:val="008D60E7"/>
    <w:rsid w:val="008D6438"/>
    <w:rsid w:val="008D6BD6"/>
    <w:rsid w:val="008D6C21"/>
    <w:rsid w:val="008D6DB0"/>
    <w:rsid w:val="008E0037"/>
    <w:rsid w:val="008E0774"/>
    <w:rsid w:val="008E1201"/>
    <w:rsid w:val="008E3574"/>
    <w:rsid w:val="008E54EB"/>
    <w:rsid w:val="008E7A56"/>
    <w:rsid w:val="008F0691"/>
    <w:rsid w:val="008F28B1"/>
    <w:rsid w:val="008F2D2C"/>
    <w:rsid w:val="008F41C8"/>
    <w:rsid w:val="00901E37"/>
    <w:rsid w:val="00903A24"/>
    <w:rsid w:val="009069EF"/>
    <w:rsid w:val="00910174"/>
    <w:rsid w:val="009113B4"/>
    <w:rsid w:val="00911581"/>
    <w:rsid w:val="00912561"/>
    <w:rsid w:val="009135D3"/>
    <w:rsid w:val="009231EC"/>
    <w:rsid w:val="00925A36"/>
    <w:rsid w:val="00925C7D"/>
    <w:rsid w:val="009262BF"/>
    <w:rsid w:val="0092661B"/>
    <w:rsid w:val="009266FF"/>
    <w:rsid w:val="009268E1"/>
    <w:rsid w:val="00930E44"/>
    <w:rsid w:val="00933CB6"/>
    <w:rsid w:val="009346CC"/>
    <w:rsid w:val="0093744D"/>
    <w:rsid w:val="00941B81"/>
    <w:rsid w:val="009433D3"/>
    <w:rsid w:val="0094350B"/>
    <w:rsid w:val="00947399"/>
    <w:rsid w:val="00947656"/>
    <w:rsid w:val="00950176"/>
    <w:rsid w:val="00950E52"/>
    <w:rsid w:val="00951D29"/>
    <w:rsid w:val="0095589B"/>
    <w:rsid w:val="00972A20"/>
    <w:rsid w:val="00972E69"/>
    <w:rsid w:val="00981966"/>
    <w:rsid w:val="00983E19"/>
    <w:rsid w:val="00991780"/>
    <w:rsid w:val="00992D42"/>
    <w:rsid w:val="00994458"/>
    <w:rsid w:val="0099463F"/>
    <w:rsid w:val="009963DA"/>
    <w:rsid w:val="0099667B"/>
    <w:rsid w:val="00996EDF"/>
    <w:rsid w:val="009972CB"/>
    <w:rsid w:val="009A021F"/>
    <w:rsid w:val="009A2DB4"/>
    <w:rsid w:val="009A5F1E"/>
    <w:rsid w:val="009A620D"/>
    <w:rsid w:val="009B2589"/>
    <w:rsid w:val="009B72E1"/>
    <w:rsid w:val="009C10DA"/>
    <w:rsid w:val="009C1360"/>
    <w:rsid w:val="009C146C"/>
    <w:rsid w:val="009C158E"/>
    <w:rsid w:val="009C2990"/>
    <w:rsid w:val="009C4E33"/>
    <w:rsid w:val="009C531F"/>
    <w:rsid w:val="009C5E69"/>
    <w:rsid w:val="009C6EA9"/>
    <w:rsid w:val="009C7A54"/>
    <w:rsid w:val="009D3712"/>
    <w:rsid w:val="009D3D40"/>
    <w:rsid w:val="009D6B0A"/>
    <w:rsid w:val="009D6E81"/>
    <w:rsid w:val="009E1E27"/>
    <w:rsid w:val="009E45CD"/>
    <w:rsid w:val="009F0885"/>
    <w:rsid w:val="009F08BD"/>
    <w:rsid w:val="009F2851"/>
    <w:rsid w:val="009F375C"/>
    <w:rsid w:val="009F3CD5"/>
    <w:rsid w:val="009F6F3C"/>
    <w:rsid w:val="009F7066"/>
    <w:rsid w:val="009F7508"/>
    <w:rsid w:val="00A01088"/>
    <w:rsid w:val="00A06849"/>
    <w:rsid w:val="00A116D6"/>
    <w:rsid w:val="00A1210E"/>
    <w:rsid w:val="00A12C0B"/>
    <w:rsid w:val="00A14782"/>
    <w:rsid w:val="00A14C42"/>
    <w:rsid w:val="00A1590E"/>
    <w:rsid w:val="00A1595E"/>
    <w:rsid w:val="00A16B51"/>
    <w:rsid w:val="00A2053F"/>
    <w:rsid w:val="00A215F9"/>
    <w:rsid w:val="00A21C9A"/>
    <w:rsid w:val="00A21DE5"/>
    <w:rsid w:val="00A21E13"/>
    <w:rsid w:val="00A22807"/>
    <w:rsid w:val="00A24553"/>
    <w:rsid w:val="00A26B54"/>
    <w:rsid w:val="00A26E0B"/>
    <w:rsid w:val="00A270C4"/>
    <w:rsid w:val="00A31643"/>
    <w:rsid w:val="00A318FE"/>
    <w:rsid w:val="00A369A8"/>
    <w:rsid w:val="00A37785"/>
    <w:rsid w:val="00A40874"/>
    <w:rsid w:val="00A436C4"/>
    <w:rsid w:val="00A43F6A"/>
    <w:rsid w:val="00A448B9"/>
    <w:rsid w:val="00A514E7"/>
    <w:rsid w:val="00A51AC8"/>
    <w:rsid w:val="00A55BD4"/>
    <w:rsid w:val="00A560BF"/>
    <w:rsid w:val="00A60D8C"/>
    <w:rsid w:val="00A62A5C"/>
    <w:rsid w:val="00A65464"/>
    <w:rsid w:val="00A65C77"/>
    <w:rsid w:val="00A66A97"/>
    <w:rsid w:val="00A72FB3"/>
    <w:rsid w:val="00A73BA8"/>
    <w:rsid w:val="00A7755E"/>
    <w:rsid w:val="00A778BA"/>
    <w:rsid w:val="00A841C9"/>
    <w:rsid w:val="00A86F52"/>
    <w:rsid w:val="00A90850"/>
    <w:rsid w:val="00A9295A"/>
    <w:rsid w:val="00A9658F"/>
    <w:rsid w:val="00A97F4C"/>
    <w:rsid w:val="00AA038A"/>
    <w:rsid w:val="00AA1CB0"/>
    <w:rsid w:val="00AA29CC"/>
    <w:rsid w:val="00AA4B3D"/>
    <w:rsid w:val="00AA62E3"/>
    <w:rsid w:val="00AA6382"/>
    <w:rsid w:val="00AA7BBB"/>
    <w:rsid w:val="00AB05BA"/>
    <w:rsid w:val="00AB165F"/>
    <w:rsid w:val="00AB19C9"/>
    <w:rsid w:val="00AB2A2A"/>
    <w:rsid w:val="00AB6B8E"/>
    <w:rsid w:val="00AC2F0B"/>
    <w:rsid w:val="00AC6A83"/>
    <w:rsid w:val="00AD2DB2"/>
    <w:rsid w:val="00AD50C6"/>
    <w:rsid w:val="00AE2B6C"/>
    <w:rsid w:val="00AE31DA"/>
    <w:rsid w:val="00AE3705"/>
    <w:rsid w:val="00AE418D"/>
    <w:rsid w:val="00AE4822"/>
    <w:rsid w:val="00AE5D73"/>
    <w:rsid w:val="00AE7E57"/>
    <w:rsid w:val="00AF1AA5"/>
    <w:rsid w:val="00AF280B"/>
    <w:rsid w:val="00AF5823"/>
    <w:rsid w:val="00AF7B99"/>
    <w:rsid w:val="00B0036B"/>
    <w:rsid w:val="00B03B12"/>
    <w:rsid w:val="00B04255"/>
    <w:rsid w:val="00B053C8"/>
    <w:rsid w:val="00B1371A"/>
    <w:rsid w:val="00B15FE6"/>
    <w:rsid w:val="00B16E66"/>
    <w:rsid w:val="00B17DDA"/>
    <w:rsid w:val="00B215CA"/>
    <w:rsid w:val="00B22344"/>
    <w:rsid w:val="00B245BB"/>
    <w:rsid w:val="00B25B95"/>
    <w:rsid w:val="00B27020"/>
    <w:rsid w:val="00B31266"/>
    <w:rsid w:val="00B31C9F"/>
    <w:rsid w:val="00B32374"/>
    <w:rsid w:val="00B32FE9"/>
    <w:rsid w:val="00B342DF"/>
    <w:rsid w:val="00B35939"/>
    <w:rsid w:val="00B36AC8"/>
    <w:rsid w:val="00B36CA8"/>
    <w:rsid w:val="00B3765C"/>
    <w:rsid w:val="00B402E4"/>
    <w:rsid w:val="00B41B44"/>
    <w:rsid w:val="00B4315C"/>
    <w:rsid w:val="00B4423D"/>
    <w:rsid w:val="00B54BB6"/>
    <w:rsid w:val="00B62D13"/>
    <w:rsid w:val="00B65D36"/>
    <w:rsid w:val="00B71C03"/>
    <w:rsid w:val="00B71D2F"/>
    <w:rsid w:val="00B75EF3"/>
    <w:rsid w:val="00B7686C"/>
    <w:rsid w:val="00B8565B"/>
    <w:rsid w:val="00B85AE1"/>
    <w:rsid w:val="00B87299"/>
    <w:rsid w:val="00B90DDA"/>
    <w:rsid w:val="00B91B48"/>
    <w:rsid w:val="00B9347F"/>
    <w:rsid w:val="00B97BC6"/>
    <w:rsid w:val="00BA31FF"/>
    <w:rsid w:val="00BA4928"/>
    <w:rsid w:val="00BA6243"/>
    <w:rsid w:val="00BB17B0"/>
    <w:rsid w:val="00BB2A82"/>
    <w:rsid w:val="00BB406C"/>
    <w:rsid w:val="00BB6FBA"/>
    <w:rsid w:val="00BC0E33"/>
    <w:rsid w:val="00BC154B"/>
    <w:rsid w:val="00BC1DA6"/>
    <w:rsid w:val="00BC2947"/>
    <w:rsid w:val="00BC42A2"/>
    <w:rsid w:val="00BC5AD4"/>
    <w:rsid w:val="00BC6556"/>
    <w:rsid w:val="00BD0677"/>
    <w:rsid w:val="00BD0E13"/>
    <w:rsid w:val="00BD4706"/>
    <w:rsid w:val="00BD674C"/>
    <w:rsid w:val="00BE0B4F"/>
    <w:rsid w:val="00BE1C8E"/>
    <w:rsid w:val="00BE4903"/>
    <w:rsid w:val="00BE5C4E"/>
    <w:rsid w:val="00BE7E58"/>
    <w:rsid w:val="00BF18F7"/>
    <w:rsid w:val="00BF2756"/>
    <w:rsid w:val="00BF3E37"/>
    <w:rsid w:val="00BF5095"/>
    <w:rsid w:val="00BF5462"/>
    <w:rsid w:val="00BF7E48"/>
    <w:rsid w:val="00C00B7F"/>
    <w:rsid w:val="00C02A52"/>
    <w:rsid w:val="00C055AF"/>
    <w:rsid w:val="00C0589A"/>
    <w:rsid w:val="00C07766"/>
    <w:rsid w:val="00C07AFF"/>
    <w:rsid w:val="00C110C9"/>
    <w:rsid w:val="00C12AA4"/>
    <w:rsid w:val="00C14639"/>
    <w:rsid w:val="00C16E19"/>
    <w:rsid w:val="00C178C9"/>
    <w:rsid w:val="00C20220"/>
    <w:rsid w:val="00C23124"/>
    <w:rsid w:val="00C24778"/>
    <w:rsid w:val="00C25EC1"/>
    <w:rsid w:val="00C261A0"/>
    <w:rsid w:val="00C27271"/>
    <w:rsid w:val="00C27F1E"/>
    <w:rsid w:val="00C32A5D"/>
    <w:rsid w:val="00C34785"/>
    <w:rsid w:val="00C364DD"/>
    <w:rsid w:val="00C36E07"/>
    <w:rsid w:val="00C404FE"/>
    <w:rsid w:val="00C406E2"/>
    <w:rsid w:val="00C40777"/>
    <w:rsid w:val="00C43344"/>
    <w:rsid w:val="00C43DC5"/>
    <w:rsid w:val="00C45782"/>
    <w:rsid w:val="00C53A1D"/>
    <w:rsid w:val="00C53BA8"/>
    <w:rsid w:val="00C54B23"/>
    <w:rsid w:val="00C554C3"/>
    <w:rsid w:val="00C602FD"/>
    <w:rsid w:val="00C629C5"/>
    <w:rsid w:val="00C631D9"/>
    <w:rsid w:val="00C63D67"/>
    <w:rsid w:val="00C67A68"/>
    <w:rsid w:val="00C70A31"/>
    <w:rsid w:val="00C71CD3"/>
    <w:rsid w:val="00C777E4"/>
    <w:rsid w:val="00C81AAF"/>
    <w:rsid w:val="00C82253"/>
    <w:rsid w:val="00C85837"/>
    <w:rsid w:val="00C86CDB"/>
    <w:rsid w:val="00C90216"/>
    <w:rsid w:val="00C90A2A"/>
    <w:rsid w:val="00C91F39"/>
    <w:rsid w:val="00C93F68"/>
    <w:rsid w:val="00C96A05"/>
    <w:rsid w:val="00C9725F"/>
    <w:rsid w:val="00CA1A69"/>
    <w:rsid w:val="00CA4DDE"/>
    <w:rsid w:val="00CB008D"/>
    <w:rsid w:val="00CB03DE"/>
    <w:rsid w:val="00CB2EA5"/>
    <w:rsid w:val="00CB43E5"/>
    <w:rsid w:val="00CB4834"/>
    <w:rsid w:val="00CB4F2A"/>
    <w:rsid w:val="00CB5D06"/>
    <w:rsid w:val="00CB60F5"/>
    <w:rsid w:val="00CB76C4"/>
    <w:rsid w:val="00CC06A8"/>
    <w:rsid w:val="00CC2998"/>
    <w:rsid w:val="00CC5239"/>
    <w:rsid w:val="00CC6867"/>
    <w:rsid w:val="00CD05C4"/>
    <w:rsid w:val="00CD1E5A"/>
    <w:rsid w:val="00CD4299"/>
    <w:rsid w:val="00CD561E"/>
    <w:rsid w:val="00CD639E"/>
    <w:rsid w:val="00CD6D52"/>
    <w:rsid w:val="00CD7B0C"/>
    <w:rsid w:val="00CE1611"/>
    <w:rsid w:val="00CE1C5D"/>
    <w:rsid w:val="00CE2D20"/>
    <w:rsid w:val="00CE3AD8"/>
    <w:rsid w:val="00CE3D43"/>
    <w:rsid w:val="00CE4D11"/>
    <w:rsid w:val="00CE5C93"/>
    <w:rsid w:val="00CF451F"/>
    <w:rsid w:val="00CF47E2"/>
    <w:rsid w:val="00CF4CDD"/>
    <w:rsid w:val="00D016C7"/>
    <w:rsid w:val="00D03A18"/>
    <w:rsid w:val="00D07860"/>
    <w:rsid w:val="00D07B31"/>
    <w:rsid w:val="00D10436"/>
    <w:rsid w:val="00D11E2E"/>
    <w:rsid w:val="00D128EB"/>
    <w:rsid w:val="00D132AF"/>
    <w:rsid w:val="00D158BE"/>
    <w:rsid w:val="00D15A52"/>
    <w:rsid w:val="00D20869"/>
    <w:rsid w:val="00D21B69"/>
    <w:rsid w:val="00D23561"/>
    <w:rsid w:val="00D23BC2"/>
    <w:rsid w:val="00D25BA7"/>
    <w:rsid w:val="00D2715C"/>
    <w:rsid w:val="00D313EC"/>
    <w:rsid w:val="00D31746"/>
    <w:rsid w:val="00D31E1C"/>
    <w:rsid w:val="00D3280A"/>
    <w:rsid w:val="00D331BA"/>
    <w:rsid w:val="00D35ED9"/>
    <w:rsid w:val="00D37309"/>
    <w:rsid w:val="00D406A7"/>
    <w:rsid w:val="00D4119C"/>
    <w:rsid w:val="00D411E5"/>
    <w:rsid w:val="00D44EC2"/>
    <w:rsid w:val="00D46604"/>
    <w:rsid w:val="00D4783D"/>
    <w:rsid w:val="00D506EA"/>
    <w:rsid w:val="00D52F71"/>
    <w:rsid w:val="00D5463C"/>
    <w:rsid w:val="00D55145"/>
    <w:rsid w:val="00D55970"/>
    <w:rsid w:val="00D567F6"/>
    <w:rsid w:val="00D56914"/>
    <w:rsid w:val="00D62CC7"/>
    <w:rsid w:val="00D6320B"/>
    <w:rsid w:val="00D642FD"/>
    <w:rsid w:val="00D67096"/>
    <w:rsid w:val="00D70E18"/>
    <w:rsid w:val="00D7369A"/>
    <w:rsid w:val="00D74421"/>
    <w:rsid w:val="00D74955"/>
    <w:rsid w:val="00D75573"/>
    <w:rsid w:val="00D75E0C"/>
    <w:rsid w:val="00D77210"/>
    <w:rsid w:val="00D80241"/>
    <w:rsid w:val="00D812CA"/>
    <w:rsid w:val="00D83B56"/>
    <w:rsid w:val="00D864B1"/>
    <w:rsid w:val="00D8793F"/>
    <w:rsid w:val="00D922BB"/>
    <w:rsid w:val="00D928A9"/>
    <w:rsid w:val="00D9455B"/>
    <w:rsid w:val="00D97908"/>
    <w:rsid w:val="00DA0753"/>
    <w:rsid w:val="00DA1E68"/>
    <w:rsid w:val="00DA5B85"/>
    <w:rsid w:val="00DA7A20"/>
    <w:rsid w:val="00DB002B"/>
    <w:rsid w:val="00DB4FBF"/>
    <w:rsid w:val="00DB5824"/>
    <w:rsid w:val="00DB61C5"/>
    <w:rsid w:val="00DC1357"/>
    <w:rsid w:val="00DC3012"/>
    <w:rsid w:val="00DC505F"/>
    <w:rsid w:val="00DC51A8"/>
    <w:rsid w:val="00DC54B9"/>
    <w:rsid w:val="00DC59DA"/>
    <w:rsid w:val="00DC5F7C"/>
    <w:rsid w:val="00DC64D3"/>
    <w:rsid w:val="00DC7C20"/>
    <w:rsid w:val="00DC7FF2"/>
    <w:rsid w:val="00DD195C"/>
    <w:rsid w:val="00DD4425"/>
    <w:rsid w:val="00DD4C15"/>
    <w:rsid w:val="00DD6E3B"/>
    <w:rsid w:val="00DE1FD7"/>
    <w:rsid w:val="00DE27D4"/>
    <w:rsid w:val="00DE3D32"/>
    <w:rsid w:val="00DE5055"/>
    <w:rsid w:val="00DE5366"/>
    <w:rsid w:val="00DE55C9"/>
    <w:rsid w:val="00DE6F99"/>
    <w:rsid w:val="00DE7C83"/>
    <w:rsid w:val="00DE7F3F"/>
    <w:rsid w:val="00DF11C3"/>
    <w:rsid w:val="00DF1CF4"/>
    <w:rsid w:val="00DF6111"/>
    <w:rsid w:val="00E00634"/>
    <w:rsid w:val="00E0482E"/>
    <w:rsid w:val="00E05BF3"/>
    <w:rsid w:val="00E05DDB"/>
    <w:rsid w:val="00E05FA0"/>
    <w:rsid w:val="00E06A9C"/>
    <w:rsid w:val="00E071D3"/>
    <w:rsid w:val="00E107F9"/>
    <w:rsid w:val="00E11833"/>
    <w:rsid w:val="00E1390D"/>
    <w:rsid w:val="00E14B54"/>
    <w:rsid w:val="00E15B13"/>
    <w:rsid w:val="00E20DAF"/>
    <w:rsid w:val="00E21018"/>
    <w:rsid w:val="00E225CF"/>
    <w:rsid w:val="00E239A2"/>
    <w:rsid w:val="00E2412C"/>
    <w:rsid w:val="00E3367B"/>
    <w:rsid w:val="00E339F9"/>
    <w:rsid w:val="00E34C23"/>
    <w:rsid w:val="00E35310"/>
    <w:rsid w:val="00E37DFB"/>
    <w:rsid w:val="00E37EC1"/>
    <w:rsid w:val="00E42CD5"/>
    <w:rsid w:val="00E42D09"/>
    <w:rsid w:val="00E50C21"/>
    <w:rsid w:val="00E523CC"/>
    <w:rsid w:val="00E5647D"/>
    <w:rsid w:val="00E63761"/>
    <w:rsid w:val="00E63FCE"/>
    <w:rsid w:val="00E644B6"/>
    <w:rsid w:val="00E6457C"/>
    <w:rsid w:val="00E73354"/>
    <w:rsid w:val="00E736BB"/>
    <w:rsid w:val="00E772CD"/>
    <w:rsid w:val="00E807F1"/>
    <w:rsid w:val="00E82F86"/>
    <w:rsid w:val="00E8352D"/>
    <w:rsid w:val="00E86C8C"/>
    <w:rsid w:val="00E9266E"/>
    <w:rsid w:val="00E95C02"/>
    <w:rsid w:val="00E965E8"/>
    <w:rsid w:val="00EA113E"/>
    <w:rsid w:val="00EA14CD"/>
    <w:rsid w:val="00EA20DD"/>
    <w:rsid w:val="00EA279B"/>
    <w:rsid w:val="00EA3329"/>
    <w:rsid w:val="00EA4F3A"/>
    <w:rsid w:val="00EA6695"/>
    <w:rsid w:val="00EA6EFD"/>
    <w:rsid w:val="00EA70C2"/>
    <w:rsid w:val="00EB0647"/>
    <w:rsid w:val="00EB476E"/>
    <w:rsid w:val="00EB4A91"/>
    <w:rsid w:val="00EB6A1D"/>
    <w:rsid w:val="00EC01AE"/>
    <w:rsid w:val="00EC2431"/>
    <w:rsid w:val="00EC3CE6"/>
    <w:rsid w:val="00EC497B"/>
    <w:rsid w:val="00EC58FC"/>
    <w:rsid w:val="00EC63CE"/>
    <w:rsid w:val="00ED06A8"/>
    <w:rsid w:val="00ED155B"/>
    <w:rsid w:val="00ED2CAD"/>
    <w:rsid w:val="00ED2FB6"/>
    <w:rsid w:val="00EE0289"/>
    <w:rsid w:val="00EE0F36"/>
    <w:rsid w:val="00EE54A5"/>
    <w:rsid w:val="00EF072E"/>
    <w:rsid w:val="00EF0F89"/>
    <w:rsid w:val="00EF385D"/>
    <w:rsid w:val="00EF3FF8"/>
    <w:rsid w:val="00EF636B"/>
    <w:rsid w:val="00F00048"/>
    <w:rsid w:val="00F00862"/>
    <w:rsid w:val="00F01C56"/>
    <w:rsid w:val="00F03D3E"/>
    <w:rsid w:val="00F04A03"/>
    <w:rsid w:val="00F05A73"/>
    <w:rsid w:val="00F0653C"/>
    <w:rsid w:val="00F07FAE"/>
    <w:rsid w:val="00F14BCA"/>
    <w:rsid w:val="00F15FFE"/>
    <w:rsid w:val="00F164B4"/>
    <w:rsid w:val="00F21E32"/>
    <w:rsid w:val="00F220D0"/>
    <w:rsid w:val="00F26638"/>
    <w:rsid w:val="00F3027D"/>
    <w:rsid w:val="00F33D85"/>
    <w:rsid w:val="00F33E04"/>
    <w:rsid w:val="00F34786"/>
    <w:rsid w:val="00F349BD"/>
    <w:rsid w:val="00F452B4"/>
    <w:rsid w:val="00F462E8"/>
    <w:rsid w:val="00F46662"/>
    <w:rsid w:val="00F467D6"/>
    <w:rsid w:val="00F46EE8"/>
    <w:rsid w:val="00F5050D"/>
    <w:rsid w:val="00F50F57"/>
    <w:rsid w:val="00F52225"/>
    <w:rsid w:val="00F53197"/>
    <w:rsid w:val="00F54486"/>
    <w:rsid w:val="00F54BEA"/>
    <w:rsid w:val="00F65CE8"/>
    <w:rsid w:val="00F66969"/>
    <w:rsid w:val="00F709EF"/>
    <w:rsid w:val="00F71329"/>
    <w:rsid w:val="00F737CE"/>
    <w:rsid w:val="00F74496"/>
    <w:rsid w:val="00F83319"/>
    <w:rsid w:val="00F83845"/>
    <w:rsid w:val="00F8395B"/>
    <w:rsid w:val="00F83A41"/>
    <w:rsid w:val="00F84692"/>
    <w:rsid w:val="00F85C5E"/>
    <w:rsid w:val="00F8617C"/>
    <w:rsid w:val="00F962C5"/>
    <w:rsid w:val="00F97D31"/>
    <w:rsid w:val="00FA0575"/>
    <w:rsid w:val="00FA37ED"/>
    <w:rsid w:val="00FA4EE3"/>
    <w:rsid w:val="00FA5E8C"/>
    <w:rsid w:val="00FB1DEB"/>
    <w:rsid w:val="00FB474A"/>
    <w:rsid w:val="00FB4802"/>
    <w:rsid w:val="00FC32E1"/>
    <w:rsid w:val="00FC6B4F"/>
    <w:rsid w:val="00FC6CE8"/>
    <w:rsid w:val="00FD231A"/>
    <w:rsid w:val="00FD430B"/>
    <w:rsid w:val="00FD603D"/>
    <w:rsid w:val="00FE05A3"/>
    <w:rsid w:val="00FE1A32"/>
    <w:rsid w:val="00FE369C"/>
    <w:rsid w:val="00FF052A"/>
    <w:rsid w:val="00FF459B"/>
    <w:rsid w:val="00FF46AE"/>
    <w:rsid w:val="00FF50C0"/>
    <w:rsid w:val="00FF5183"/>
    <w:rsid w:val="00FF5345"/>
    <w:rsid w:val="00FF640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3106">
      <o:colormenu v:ext="edit" fillcolor="none [664]"/>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spacing w:after="200" w:line="276" w:lineRule="auto"/>
      <w:jc w:val="both"/>
    </w:pPr>
    <w:rPr>
      <w:rFonts w:ascii="Times New Roman" w:hAnsi="Times New Roman"/>
      <w:sz w:val="24"/>
      <w:szCs w:val="22"/>
      <w:lang w:val="id-ID"/>
    </w:rPr>
  </w:style>
  <w:style w:type="paragraph" w:styleId="Heading1">
    <w:name w:val="heading 1"/>
    <w:basedOn w:val="Normal"/>
    <w:next w:val="Normal"/>
    <w:link w:val="Heading1Char"/>
    <w:uiPriority w:val="9"/>
    <w:qFormat/>
    <w:rsid w:val="00B65D36"/>
    <w:pPr>
      <w:keepNext/>
      <w:keepLines/>
      <w:numPr>
        <w:numId w:val="4"/>
      </w:numPr>
      <w:spacing w:before="360" w:after="120"/>
      <w:outlineLvl w:val="0"/>
    </w:pPr>
    <w:rPr>
      <w:rFonts w:eastAsia="Times New Roman"/>
      <w:b/>
      <w:bCs/>
      <w:szCs w:val="28"/>
    </w:rPr>
  </w:style>
  <w:style w:type="paragraph" w:styleId="Heading2">
    <w:name w:val="heading 2"/>
    <w:basedOn w:val="Normal"/>
    <w:next w:val="Normal"/>
    <w:link w:val="Heading2Char"/>
    <w:uiPriority w:val="9"/>
    <w:unhideWhenUsed/>
    <w:qFormat/>
    <w:rsid w:val="00604915"/>
    <w:pPr>
      <w:keepNext/>
      <w:keepLines/>
      <w:numPr>
        <w:ilvl w:val="1"/>
        <w:numId w:val="4"/>
      </w:numPr>
      <w:spacing w:before="200" w:after="120"/>
      <w:jc w:val="left"/>
      <w:outlineLvl w:val="1"/>
    </w:pPr>
    <w:rPr>
      <w:rFonts w:eastAsia="Times New Roman"/>
      <w:b/>
      <w:bCs/>
      <w:szCs w:val="26"/>
    </w:rPr>
  </w:style>
  <w:style w:type="paragraph" w:styleId="Heading3">
    <w:name w:val="heading 3"/>
    <w:basedOn w:val="Normal"/>
    <w:next w:val="Normal"/>
    <w:link w:val="Heading3Char"/>
    <w:uiPriority w:val="9"/>
    <w:unhideWhenUsed/>
    <w:qFormat/>
    <w:rsid w:val="008815E2"/>
    <w:pPr>
      <w:keepNext/>
      <w:keepLines/>
      <w:numPr>
        <w:ilvl w:val="2"/>
        <w:numId w:val="4"/>
      </w:numPr>
      <w:spacing w:before="200" w:after="0"/>
      <w:outlineLvl w:val="2"/>
    </w:pPr>
    <w:rPr>
      <w:rFonts w:eastAsia="Times New Roman"/>
      <w:b/>
      <w:bCs/>
    </w:rPr>
  </w:style>
  <w:style w:type="paragraph" w:styleId="Heading4">
    <w:name w:val="heading 4"/>
    <w:basedOn w:val="Normal"/>
    <w:next w:val="Normal"/>
    <w:link w:val="Heading4Char"/>
    <w:uiPriority w:val="9"/>
    <w:semiHidden/>
    <w:unhideWhenUsed/>
    <w:qFormat/>
    <w:rsid w:val="00433F68"/>
    <w:pPr>
      <w:keepNext/>
      <w:keepLines/>
      <w:numPr>
        <w:ilvl w:val="3"/>
        <w:numId w:val="4"/>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
    <w:semiHidden/>
    <w:unhideWhenUsed/>
    <w:qFormat/>
    <w:rsid w:val="00433F68"/>
    <w:pPr>
      <w:keepNext/>
      <w:keepLines/>
      <w:numPr>
        <w:ilvl w:val="4"/>
        <w:numId w:val="4"/>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
    <w:semiHidden/>
    <w:unhideWhenUsed/>
    <w:qFormat/>
    <w:rsid w:val="00433F68"/>
    <w:pPr>
      <w:keepNext/>
      <w:keepLines/>
      <w:numPr>
        <w:ilvl w:val="5"/>
        <w:numId w:val="4"/>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
    <w:semiHidden/>
    <w:unhideWhenUsed/>
    <w:qFormat/>
    <w:rsid w:val="00433F68"/>
    <w:pPr>
      <w:keepNext/>
      <w:keepLines/>
      <w:numPr>
        <w:ilvl w:val="6"/>
        <w:numId w:val="4"/>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
    <w:semiHidden/>
    <w:unhideWhenUsed/>
    <w:qFormat/>
    <w:rsid w:val="00433F68"/>
    <w:pPr>
      <w:keepNext/>
      <w:keepLines/>
      <w:numPr>
        <w:ilvl w:val="7"/>
        <w:numId w:val="4"/>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4"/>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65D36"/>
    <w:rPr>
      <w:rFonts w:ascii="Times New Roman" w:eastAsia="Times New Roman" w:hAnsi="Times New Roman" w:cs="Times New Roman"/>
      <w:b/>
      <w:bCs/>
      <w:sz w:val="24"/>
      <w:szCs w:val="28"/>
    </w:rPr>
  </w:style>
  <w:style w:type="character" w:customStyle="1" w:styleId="Heading2Char">
    <w:name w:val="Heading 2 Char"/>
    <w:basedOn w:val="DefaultParagraphFont"/>
    <w:link w:val="Heading2"/>
    <w:uiPriority w:val="9"/>
    <w:rsid w:val="00604915"/>
    <w:rPr>
      <w:rFonts w:ascii="Times New Roman" w:eastAsia="Times New Roman" w:hAnsi="Times New Roman" w:cs="Times New Roman"/>
      <w:b/>
      <w:bCs/>
      <w:sz w:val="24"/>
      <w:szCs w:val="26"/>
    </w:rPr>
  </w:style>
  <w:style w:type="character" w:customStyle="1" w:styleId="Heading3Char">
    <w:name w:val="Heading 3 Char"/>
    <w:basedOn w:val="DefaultParagraphFont"/>
    <w:link w:val="Heading3"/>
    <w:uiPriority w:val="9"/>
    <w:rsid w:val="008815E2"/>
    <w:rPr>
      <w:rFonts w:ascii="Times New Roman" w:eastAsia="Times New Roman" w:hAnsi="Times New Roman" w:cs="Times New Roman"/>
      <w:b/>
      <w:bCs/>
      <w:sz w:val="24"/>
    </w:rPr>
  </w:style>
  <w:style w:type="character" w:customStyle="1" w:styleId="Heading4Char">
    <w:name w:val="Heading 4 Char"/>
    <w:basedOn w:val="DefaultParagraphFont"/>
    <w:link w:val="Heading4"/>
    <w:uiPriority w:val="9"/>
    <w:semiHidden/>
    <w:rsid w:val="00433F68"/>
    <w:rPr>
      <w:rFonts w:ascii="Cambria" w:eastAsia="Times New Roman" w:hAnsi="Cambria" w:cs="Times New Roman"/>
      <w:b/>
      <w:bCs/>
      <w:i/>
      <w:iCs/>
      <w:color w:val="4F81BD"/>
      <w:sz w:val="24"/>
    </w:rPr>
  </w:style>
  <w:style w:type="character" w:customStyle="1" w:styleId="Heading5Char">
    <w:name w:val="Heading 5 Char"/>
    <w:basedOn w:val="DefaultParagraphFont"/>
    <w:link w:val="Heading5"/>
    <w:uiPriority w:val="9"/>
    <w:semiHidden/>
    <w:rsid w:val="00433F68"/>
    <w:rPr>
      <w:rFonts w:ascii="Cambria" w:eastAsia="Times New Roman" w:hAnsi="Cambria" w:cs="Times New Roman"/>
      <w:color w:val="243F60"/>
      <w:sz w:val="24"/>
    </w:rPr>
  </w:style>
  <w:style w:type="character" w:customStyle="1" w:styleId="Heading6Char">
    <w:name w:val="Heading 6 Char"/>
    <w:basedOn w:val="DefaultParagraphFont"/>
    <w:link w:val="Heading6"/>
    <w:uiPriority w:val="9"/>
    <w:semiHidden/>
    <w:rsid w:val="00433F68"/>
    <w:rPr>
      <w:rFonts w:ascii="Cambria" w:eastAsia="Times New Roman" w:hAnsi="Cambria" w:cs="Times New Roman"/>
      <w:i/>
      <w:iCs/>
      <w:color w:val="243F60"/>
      <w:sz w:val="24"/>
    </w:rPr>
  </w:style>
  <w:style w:type="character" w:customStyle="1" w:styleId="Heading7Char">
    <w:name w:val="Heading 7 Char"/>
    <w:basedOn w:val="DefaultParagraphFont"/>
    <w:link w:val="Heading7"/>
    <w:uiPriority w:val="9"/>
    <w:semiHidden/>
    <w:rsid w:val="00433F68"/>
    <w:rPr>
      <w:rFonts w:ascii="Cambria" w:eastAsia="Times New Roman" w:hAnsi="Cambria" w:cs="Times New Roman"/>
      <w:i/>
      <w:iCs/>
      <w:color w:val="404040"/>
      <w:sz w:val="24"/>
    </w:rPr>
  </w:style>
  <w:style w:type="character" w:customStyle="1" w:styleId="Heading8Char">
    <w:name w:val="Heading 8 Char"/>
    <w:basedOn w:val="DefaultParagraphFont"/>
    <w:link w:val="Heading8"/>
    <w:uiPriority w:val="9"/>
    <w:semiHidden/>
    <w:rsid w:val="00433F68"/>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433F68"/>
    <w:rPr>
      <w:rFonts w:ascii="Cambria" w:eastAsia="Times New Roman" w:hAnsi="Cambria" w:cs="Times New Roman"/>
      <w:i/>
      <w:iCs/>
      <w:color w:val="404040"/>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imes New Roman"/>
      <w:b/>
      <w:spacing w:val="5"/>
      <w:kern w:val="28"/>
      <w:szCs w:val="52"/>
    </w:rPr>
  </w:style>
  <w:style w:type="character" w:customStyle="1" w:styleId="TitleChar">
    <w:name w:val="Title Char"/>
    <w:basedOn w:val="DefaultParagraphFont"/>
    <w:link w:val="Title"/>
    <w:uiPriority w:val="10"/>
    <w:rsid w:val="007E6F55"/>
    <w:rPr>
      <w:rFonts w:ascii="Times New Roman" w:eastAsia="Times New Roman" w:hAnsi="Times New Roman" w:cs="Times New Roman"/>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rPr>
  </w:style>
  <w:style w:type="character" w:customStyle="1" w:styleId="QuoteChar">
    <w:name w:val="Quote Char"/>
    <w:basedOn w:val="DefaultParagraphFont"/>
    <w:link w:val="Quote"/>
    <w:uiPriority w:val="29"/>
    <w:rsid w:val="00B22344"/>
    <w:rPr>
      <w:rFonts w:ascii="Times New Roman" w:hAnsi="Times New Roman"/>
      <w:i/>
      <w:iCs/>
      <w:color w:val="000000"/>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styleId="Hyperlink">
    <w:name w:val="Hyperlink"/>
    <w:basedOn w:val="DefaultParagraphFont"/>
    <w:uiPriority w:val="99"/>
    <w:unhideWhenUsed/>
    <w:rsid w:val="007A3D6B"/>
    <w:rPr>
      <w:color w:val="0000FF"/>
      <w:u w:val="single"/>
    </w:rPr>
  </w:style>
  <w:style w:type="paragraph" w:styleId="DocumentMap">
    <w:name w:val="Document Map"/>
    <w:basedOn w:val="Normal"/>
    <w:link w:val="DocumentMapChar"/>
    <w:uiPriority w:val="99"/>
    <w:semiHidden/>
    <w:unhideWhenUsed/>
    <w:rsid w:val="00BA6243"/>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BA6243"/>
    <w:rPr>
      <w:rFonts w:ascii="Tahoma" w:hAnsi="Tahoma" w:cs="Tahoma"/>
      <w:sz w:val="16"/>
      <w:szCs w:val="16"/>
    </w:rPr>
  </w:style>
  <w:style w:type="character" w:styleId="FootnoteReference">
    <w:name w:val="footnote reference"/>
    <w:uiPriority w:val="99"/>
    <w:semiHidden/>
    <w:unhideWhenUsed/>
    <w:rsid w:val="007A02D3"/>
    <w:rPr>
      <w:vertAlign w:val="superscript"/>
    </w:rPr>
  </w:style>
  <w:style w:type="table" w:customStyle="1" w:styleId="LightList-Accent11">
    <w:name w:val="Light List - Accent 11"/>
    <w:basedOn w:val="TableNormal"/>
    <w:uiPriority w:val="61"/>
    <w:rsid w:val="001D531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ColorfulList-Accent6">
    <w:name w:val="Colorful List Accent 6"/>
    <w:basedOn w:val="TableNormal"/>
    <w:uiPriority w:val="72"/>
    <w:rsid w:val="001D5317"/>
    <w:rPr>
      <w:color w:val="000000"/>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LightGrid-Accent11">
    <w:name w:val="Light Grid - Accent 11"/>
    <w:basedOn w:val="TableNormal"/>
    <w:uiPriority w:val="62"/>
    <w:rsid w:val="0062660E"/>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FFFFFF"/>
    </w:tcPr>
    <w:tblStylePr w:type="firstRow">
      <w:pPr>
        <w:spacing w:before="0" w:after="0" w:line="240" w:lineRule="auto"/>
      </w:pPr>
      <w:rPr>
        <w:rFonts w:ascii="Cambria" w:eastAsia="Times New Roman" w:hAnsi="Cambria" w:cs="Times New Roman"/>
        <w:b/>
        <w:bCs/>
      </w:rPr>
      <w:tblPr/>
      <w:tcPr>
        <w:shd w:val="clear" w:color="auto" w:fill="DBE5F1"/>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shd w:val="clear" w:color="auto" w:fill="FFFFFF"/>
      </w:tcPr>
    </w:tblStylePr>
    <w:tblStylePr w:type="band1Horz">
      <w:tblPr/>
      <w:tcPr>
        <w:shd w:val="clear" w:color="auto" w:fill="FFFFFF"/>
      </w:tcPr>
    </w:tblStylePr>
    <w:tblStylePr w:type="band2Horz">
      <w:tblPr/>
      <w:tcPr>
        <w:shd w:val="clear" w:color="auto" w:fill="FFFFFF"/>
      </w:tcPr>
    </w:tblStylePr>
  </w:style>
</w:styles>
</file>

<file path=word/webSettings.xml><?xml version="1.0" encoding="utf-8"?>
<w:webSettings xmlns:r="http://schemas.openxmlformats.org/officeDocument/2006/relationships" xmlns:w="http://schemas.openxmlformats.org/wordprocessingml/2006/main">
  <w:divs>
    <w:div w:id="200635005">
      <w:bodyDiv w:val="1"/>
      <w:marLeft w:val="0"/>
      <w:marRight w:val="0"/>
      <w:marTop w:val="0"/>
      <w:marBottom w:val="0"/>
      <w:divBdr>
        <w:top w:val="none" w:sz="0" w:space="0" w:color="auto"/>
        <w:left w:val="none" w:sz="0" w:space="0" w:color="auto"/>
        <w:bottom w:val="none" w:sz="0" w:space="0" w:color="auto"/>
        <w:right w:val="none" w:sz="0" w:space="0" w:color="auto"/>
      </w:divBdr>
    </w:div>
    <w:div w:id="573509096">
      <w:bodyDiv w:val="1"/>
      <w:marLeft w:val="0"/>
      <w:marRight w:val="0"/>
      <w:marTop w:val="0"/>
      <w:marBottom w:val="0"/>
      <w:divBdr>
        <w:top w:val="none" w:sz="0" w:space="0" w:color="auto"/>
        <w:left w:val="none" w:sz="0" w:space="0" w:color="auto"/>
        <w:bottom w:val="none" w:sz="0" w:space="0" w:color="auto"/>
        <w:right w:val="none" w:sz="0" w:space="0" w:color="auto"/>
      </w:divBdr>
    </w:div>
    <w:div w:id="641352798">
      <w:bodyDiv w:val="1"/>
      <w:marLeft w:val="0"/>
      <w:marRight w:val="0"/>
      <w:marTop w:val="0"/>
      <w:marBottom w:val="0"/>
      <w:divBdr>
        <w:top w:val="none" w:sz="0" w:space="0" w:color="auto"/>
        <w:left w:val="none" w:sz="0" w:space="0" w:color="auto"/>
        <w:bottom w:val="none" w:sz="0" w:space="0" w:color="auto"/>
        <w:right w:val="none" w:sz="0" w:space="0" w:color="auto"/>
      </w:divBdr>
    </w:div>
    <w:div w:id="1144467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hyperlink" Target="http://www.indonesia.travel"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archmobilecomputing.techtarget.com/definition/voice-enabled-e-mail"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1.xml"/><Relationship Id="rId10" Type="http://schemas.openxmlformats.org/officeDocument/2006/relationships/package" Target="embeddings/Microsoft_Office_Excel_Worksheet1.xlsx"/><Relationship Id="rId19" Type="http://schemas.openxmlformats.org/officeDocument/2006/relationships/hyperlink" Target="http://www.eastjava.com/tourism/"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BPS13</b:Tag>
    <b:SourceType>Report</b:SourceType>
    <b:Guid>{5390E1A1-C880-43A0-9C97-7EF0153E3B5C}</b:Guid>
    <b:LCID>0</b:LCID>
    <b:Author>
      <b:Author>
        <b:NameList>
          <b:Person>
            <b:Last>Statistik Propinsi Jawa Timur</b:Last>
            <b:First>Badan</b:First>
            <b:Middle>Pusat</b:Middle>
          </b:Person>
        </b:NameList>
      </b:Author>
    </b:Author>
    <b:Title>Perkembangan Pariwisata Jawa Timur Januari 2013</b:Title>
    <b:Year>2013</b:Year>
    <b:RefOrder>1</b:RefOrder>
  </b:Source>
  <b:Source>
    <b:Tag>Tec10</b:Tag>
    <b:SourceType>InternetSite</b:SourceType>
    <b:Guid>{B6D405D7-9E08-424B-ADF7-172E7E824F34}</b:Guid>
    <b:LCID>0</b:LCID>
    <b:InternetSiteTitle>TechTerms</b:InternetSiteTitle>
    <b:Year>2010</b:Year>
    <b:Month>January</b:Month>
    <b:URL>http://www.techterms.com/definition/android</b:URL>
    <b:RefOrder>6</b:RefOrder>
  </b:Source>
  <b:Source>
    <b:Tag>Sas13</b:Tag>
    <b:SourceType>InternetSite</b:SourceType>
    <b:Guid>{15610676-9C11-414B-8AC2-62A9807638A0}</b:Guid>
    <b:LCID>0</b:LCID>
    <b:Author>
      <b:Author>
        <b:NameList>
          <b:Person>
            <b:Last>Rendulic</b:Last>
            <b:First>Sasa</b:First>
          </b:Person>
        </b:NameList>
      </b:Author>
    </b:Author>
    <b:InternetSiteTitle>Androidgyan</b:InternetSiteTitle>
    <b:Year>2013</b:Year>
    <b:Month>June</b:Month>
    <b:URL>http://www.androidgyan.com/2013/06/android-definition-what-is-sdk.html</b:URL>
    <b:RefOrder>7</b:RefOrder>
  </b:Source>
  <b:Source>
    <b:Tag>Mar13</b:Tag>
    <b:SourceType>InternetSite</b:SourceType>
    <b:Guid>{9E3E7E26-693E-4CFC-9AF0-EB3AEDC75603}</b:Guid>
    <b:LCID>0</b:LCID>
    <b:Author>
      <b:Author>
        <b:NameList>
          <b:Person>
            <b:Last>Rouse</b:Last>
            <b:First>Margaret</b:First>
          </b:Person>
          <b:Person>
            <b:Last>Gibilisco</b:Last>
            <b:First>Stan</b:First>
          </b:Person>
        </b:NameList>
      </b:Author>
    </b:Author>
    <b:InternetSiteTitle>WhatIs</b:InternetSiteTitle>
    <b:Year>2013</b:Year>
    <b:Month>February</b:Month>
    <b:URL>http://whatis.techtarget.com/definition/Google-Maps</b:URL>
    <b:RefOrder>9</b:RefOrder>
  </b:Source>
  <b:Source>
    <b:Tag>GIS</b:Tag>
    <b:SourceType>DocumentFromInternetSite</b:SourceType>
    <b:Guid>{052BC435-89DF-4655-BFBD-D3E3709998F6}</b:Guid>
    <b:LCID>0</b:LCID>
    <b:InternetSiteTitle>GIS</b:InternetSiteTitle>
    <b:URL>http://www.gis2gps.com/GPS/GPSDEF/gpsdef.html</b:URL>
    <b:YearAccessed>2013</b:YearAccessed>
    <b:MonthAccessed>October</b:MonthAccessed>
    <b:DayAccessed>24</b:DayAccessed>
    <b:RefOrder>8</b:RefOrder>
  </b:Source>
  <b:Source>
    <b:Tag>Web</b:Tag>
    <b:SourceType>InternetSite</b:SourceType>
    <b:Guid>{1C43BEFE-52B3-4BD4-AFCF-5975553E3DAB}</b:Guid>
    <b:LCID>0</b:LCID>
    <b:InternetSiteTitle>Webopedia</b:InternetSiteTitle>
    <b:URL>http://www.webopedia.com/TERM/W/Web_Services.html</b:URL>
    <b:RefOrder>16</b:RefOrder>
  </b:Source>
  <b:Source>
    <b:Tag>Tri09</b:Tag>
    <b:SourceType>InternetSite</b:SourceType>
    <b:Guid>{8477F007-B2B6-4466-9908-15535C29C634}</b:Guid>
    <b:LCID>0</b:LCID>
    <b:Author>
      <b:Author>
        <b:NameList>
          <b:Person>
            <b:Last>Trivi</b:Last>
            <b:First>Jean-Michel</b:First>
          </b:Person>
        </b:NameList>
      </b:Author>
    </b:Author>
    <b:Year>2009</b:Year>
    <b:Month>September</b:Month>
    <b:InternetSiteTitle>Android Developers Blog</b:InternetSiteTitle>
    <b:URL>http://android-developers.blogspot.com/2009/09/introduction-to-text-to-speech-in.html</b:URL>
    <b:YearAccessed>2014</b:YearAccessed>
    <b:MonthAccessed>January</b:MonthAccessed>
    <b:DayAccessed>9</b:DayAccessed>
    <b:RefOrder>11</b:RefOrder>
  </b:Source>
  <b:Source>
    <b:Tag>Kem13</b:Tag>
    <b:SourceType>InternetSite</b:SourceType>
    <b:Guid>{20D8CC47-97F4-49D6-9D33-15BE6AAEEDD9}</b:Guid>
    <b:LCID>0</b:LCID>
    <b:Author>
      <b:Author>
        <b:NameList>
          <b:Person>
            <b:Last>Indonesia</b:Last>
            <b:First>Kementerian</b:First>
            <b:Middle>Pariwisata dan Ekonomi Kreatif Republik</b:Middle>
          </b:Person>
        </b:NameList>
      </b:Author>
    </b:Author>
    <b:InternetSiteTitle>Indonesia's Official Tourism Website</b:InternetSiteTitle>
    <b:Year>2013</b:Year>
    <b:URL>http://www.indonesia.travel/id/discover-indonesia/region-detail/34/jawa-timur</b:URL>
    <b:RefOrder>5</b:RefOrder>
  </b:Source>
  <b:Source>
    <b:Tag>Eas12</b:Tag>
    <b:SourceType>InternetSite</b:SourceType>
    <b:Guid>{B2E0D8D7-1906-48ED-8C17-2022F48628A7}</b:Guid>
    <b:LCID>0</b:LCID>
    <b:Author>
      <b:Author>
        <b:NameList>
          <b:Person>
            <b:Last>Java</b:Last>
            <b:First>East</b:First>
          </b:Person>
        </b:NameList>
      </b:Author>
    </b:Author>
    <b:InternetSiteTitle>East Java Tourism</b:InternetSiteTitle>
    <b:Year>2012</b:Year>
    <b:URL>http://www.eastjava.com/tourism/</b:URL>
    <b:RefOrder>4</b:RefOrder>
  </b:Source>
  <b:Source>
    <b:Tag>Pus08</b:Tag>
    <b:SourceType>InternetSite</b:SourceType>
    <b:Guid>{6FEB205A-C043-421D-85D3-9557B15B96EB}</b:Guid>
    <b:LCID>0</b:LCID>
    <b:Author>
      <b:Author>
        <b:NameList>
          <b:Person>
            <b:Last>Nasional</b:Last>
            <b:First>Pusat</b:First>
            <b:Middle>Bahasa Departemen Pendidikan</b:Middle>
          </b:Person>
        </b:NameList>
      </b:Author>
    </b:Author>
    <b:InternetSiteTitle>KBBI Daring</b:InternetSiteTitle>
    <b:Year>2008</b:Year>
    <b:URL>http://pusatbahasa.kemdiknas.go.id/kbbi/</b:URL>
    <b:RefOrder>2</b:RefOrder>
  </b:Source>
  <b:Source>
    <b:Tag>Dew09</b:Tag>
    <b:SourceType>DocumentFromInternetSite</b:SourceType>
    <b:Guid>{1BC52410-7E99-4954-9666-75EAF84164AC}</b:Guid>
    <b:LCID>0</b:LCID>
    <b:Author>
      <b:Author>
        <b:NameList>
          <b:Person>
            <b:Last>Indonesia</b:Last>
            <b:First>Dewan</b:First>
            <b:Middle>Perwakilan Rakyat Republik</b:Middle>
          </b:Person>
        </b:NameList>
      </b:Author>
    </b:Author>
    <b:Year>2009</b:Year>
    <b:InternetSiteTitle>Undang - Undang Nomor 10 Tahun 2009</b:InternetSiteTitle>
    <b:Month>January</b:Month>
    <b:URL>http://dapp.bappenas.go.id/website/peraturan/file/pdf/UU_2009_010.pdf</b:URL>
    <b:RefOrder>3</b:RefOrder>
  </b:Source>
  <b:Source>
    <b:Tag>Mar07</b:Tag>
    <b:SourceType>InternetSite</b:SourceType>
    <b:Guid>{68ABF841-D679-4AE2-8219-90070A767AAF}</b:Guid>
    <b:LCID>0</b:LCID>
    <b:Author>
      <b:Author>
        <b:NameList>
          <b:Person>
            <b:Last>Rouse</b:Last>
            <b:First>Margaret</b:First>
          </b:Person>
        </b:NameList>
      </b:Author>
    </b:Author>
    <b:InternetSiteTitle>Definition Text-to-Speech (TTS)</b:InternetSiteTitle>
    <b:Year>2007</b:Year>
    <b:Month>May</b:Month>
    <b:URL>http://searchmobilecomputing.techtarget.com/definition/text-to-speech</b:URL>
    <b:RefOrder>10</b:RefOrder>
  </b:Source>
  <b:Source>
    <b:Tag>GIT14</b:Tag>
    <b:SourceType>InternetSite</b:SourceType>
    <b:Guid>{D919A3E1-0291-4300-B93C-3142DCC087BB}</b:Guid>
    <b:LCID>0</b:LCID>
    <b:Author>
      <b:Author>
        <b:NameList>
          <b:Person>
            <b:Last>Indonesia</b:Last>
            <b:First>GITS</b:First>
          </b:Person>
        </b:NameList>
      </b:Author>
    </b:Author>
    <b:Year>2014</b:Year>
    <b:InternetSiteTitle>H! Bandung</b:InternetSiteTitle>
    <b:Month>January</b:Month>
    <b:URL>https://play.google.com/store/apps/details?id=id.gits.hbandung</b:URL>
    <b:RefOrder>12</b:RefOrder>
  </b:Source>
  <b:Source>
    <b:Tag>Upw14</b:Tag>
    <b:SourceType>InternetSite</b:SourceType>
    <b:Guid>{F3A9D9C1-08AC-4DDD-AC7B-E51A35FEEDB4}</b:Guid>
    <b:LCID>0</b:LCID>
    <b:Author>
      <b:Author>
        <b:NameList>
          <b:Person>
            <b:Last>Project</b:Last>
            <b:First>Upward</b:First>
          </b:Person>
        </b:NameList>
      </b:Author>
    </b:Author>
    <b:InternetSiteTitle>Indonesian City Explorer</b:InternetSiteTitle>
    <b:Year>2014</b:Year>
    <b:Month>January</b:Month>
    <b:URL>https://play.google.com/store/apps/details?id=indonesian.cyber.ice</b:URL>
    <b:RefOrder>13</b:RefOrder>
  </b:Source>
  <b:Source>
    <b:Tag>Muh13</b:Tag>
    <b:SourceType>Report</b:SourceType>
    <b:Guid>{D211C2D3-6525-41EC-B301-D1E710B393E5}</b:Guid>
    <b:LCID>0</b:LCID>
    <b:Author>
      <b:Author>
        <b:NameList>
          <b:Person>
            <b:Last>Najib</b:Last>
            <b:First>Muhammad</b:First>
          </b:Person>
        </b:NameList>
      </b:Author>
    </b:Author>
    <b:Year>2013</b:Year>
    <b:Title>Rancang Bangun Aplikasi Penuntun Jalan dengan Perintah Suara Berbahasa Indonesia pada Perangkat Bergerak Berbasis Android</b:Title>
    <b:Institution>Institut Teknologi Sepuluh Nopember</b:Institution>
    <b:City>Surabaya</b:City>
    <b:ThesisType>Final Project</b:ThesisType>
    <b:RefOrder>14</b:RefOrder>
  </b:Source>
  <b:Source>
    <b:Tag>Sin13</b:Tag>
    <b:SourceType>Report</b:SourceType>
    <b:Guid>{4ECDB71C-0E48-4157-B213-BE530851AB32}</b:Guid>
    <b:LCID>0</b:LCID>
    <b:Author>
      <b:Author>
        <b:NameList>
          <b:Person>
            <b:Last>Kusuma</b:Last>
            <b:First>Sindung</b:First>
            <b:Middle>Anggar</b:Middle>
          </b:Person>
        </b:NameList>
      </b:Author>
    </b:Author>
    <b:Title>Perancangan dan Pembangunan Perangkat Lunak “Supertrast”, Asisten Pribadi Perjalanan dengan Sistem Rekomendasi dan Pengingat Berdasarkan Rute Perjalanan Berbasis Mobile</b:Title>
    <b:Year>2013</b:Year>
    <b:Institution>Institut Teknologi Sepuluh Nopember</b:Institution>
    <b:City>Surabaya</b:City>
    <b:ThesisType>Final Project</b:ThesisType>
    <b:RefOrder>15</b:RefOrder>
  </b:Source>
</b:Sources>
</file>

<file path=customXml/itemProps1.xml><?xml version="1.0" encoding="utf-8"?>
<ds:datastoreItem xmlns:ds="http://schemas.openxmlformats.org/officeDocument/2006/customXml" ds:itemID="{F5935BDA-074A-4454-8985-AE3CB0E3C5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Pages>
  <Words>4055</Words>
  <Characters>23116</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7117</CharactersWithSpaces>
  <SharedDoc>false</SharedDoc>
  <HLinks>
    <vt:vector size="126" baseType="variant">
      <vt:variant>
        <vt:i4>8323077</vt:i4>
      </vt:variant>
      <vt:variant>
        <vt:i4>134</vt:i4>
      </vt:variant>
      <vt:variant>
        <vt:i4>0</vt:i4>
      </vt:variant>
      <vt:variant>
        <vt:i4>5</vt:i4>
      </vt:variant>
      <vt:variant>
        <vt:lpwstr>http://www.webopedia.com/TERM/W/Web_Services.html</vt:lpwstr>
      </vt:variant>
      <vt:variant>
        <vt:lpwstr/>
      </vt:variant>
      <vt:variant>
        <vt:i4>917582</vt:i4>
      </vt:variant>
      <vt:variant>
        <vt:i4>131</vt:i4>
      </vt:variant>
      <vt:variant>
        <vt:i4>0</vt:i4>
      </vt:variant>
      <vt:variant>
        <vt:i4>5</vt:i4>
      </vt:variant>
      <vt:variant>
        <vt:lpwstr>http://www.eastjava.com/tourism/</vt:lpwstr>
      </vt:variant>
      <vt:variant>
        <vt:lpwstr/>
      </vt:variant>
      <vt:variant>
        <vt:i4>6225944</vt:i4>
      </vt:variant>
      <vt:variant>
        <vt:i4>128</vt:i4>
      </vt:variant>
      <vt:variant>
        <vt:i4>0</vt:i4>
      </vt:variant>
      <vt:variant>
        <vt:i4>5</vt:i4>
      </vt:variant>
      <vt:variant>
        <vt:lpwstr>http://www.indonesia.travel/id/discover-indonesia/region-detail/34/jawa-timur</vt:lpwstr>
      </vt:variant>
      <vt:variant>
        <vt:lpwstr/>
      </vt:variant>
      <vt:variant>
        <vt:i4>4259842</vt:i4>
      </vt:variant>
      <vt:variant>
        <vt:i4>125</vt:i4>
      </vt:variant>
      <vt:variant>
        <vt:i4>0</vt:i4>
      </vt:variant>
      <vt:variant>
        <vt:i4>5</vt:i4>
      </vt:variant>
      <vt:variant>
        <vt:lpwstr>http://android-developers.blogspot.com/2009/09/introduction-to-text-to-speech-in.html</vt:lpwstr>
      </vt:variant>
      <vt:variant>
        <vt:lpwstr/>
      </vt:variant>
      <vt:variant>
        <vt:i4>2293814</vt:i4>
      </vt:variant>
      <vt:variant>
        <vt:i4>122</vt:i4>
      </vt:variant>
      <vt:variant>
        <vt:i4>0</vt:i4>
      </vt:variant>
      <vt:variant>
        <vt:i4>5</vt:i4>
      </vt:variant>
      <vt:variant>
        <vt:lpwstr>http://whatis.techtarget.com/definition/Google-Maps</vt:lpwstr>
      </vt:variant>
      <vt:variant>
        <vt:lpwstr/>
      </vt:variant>
      <vt:variant>
        <vt:i4>1572883</vt:i4>
      </vt:variant>
      <vt:variant>
        <vt:i4>119</vt:i4>
      </vt:variant>
      <vt:variant>
        <vt:i4>0</vt:i4>
      </vt:variant>
      <vt:variant>
        <vt:i4>5</vt:i4>
      </vt:variant>
      <vt:variant>
        <vt:lpwstr>http://www.gis2gps.com/GPS/GPSDEF/gpsdef.html</vt:lpwstr>
      </vt:variant>
      <vt:variant>
        <vt:lpwstr/>
      </vt:variant>
      <vt:variant>
        <vt:i4>7864382</vt:i4>
      </vt:variant>
      <vt:variant>
        <vt:i4>116</vt:i4>
      </vt:variant>
      <vt:variant>
        <vt:i4>0</vt:i4>
      </vt:variant>
      <vt:variant>
        <vt:i4>5</vt:i4>
      </vt:variant>
      <vt:variant>
        <vt:lpwstr>http://www.androidgyan.com/2013/06/android-definition-what-is-sdk.html</vt:lpwstr>
      </vt:variant>
      <vt:variant>
        <vt:lpwstr/>
      </vt:variant>
      <vt:variant>
        <vt:i4>6946867</vt:i4>
      </vt:variant>
      <vt:variant>
        <vt:i4>113</vt:i4>
      </vt:variant>
      <vt:variant>
        <vt:i4>0</vt:i4>
      </vt:variant>
      <vt:variant>
        <vt:i4>5</vt:i4>
      </vt:variant>
      <vt:variant>
        <vt:lpwstr>http://www.techterms.com/definition/android</vt:lpwstr>
      </vt:variant>
      <vt:variant>
        <vt:lpwstr/>
      </vt:variant>
      <vt:variant>
        <vt:i4>5242902</vt:i4>
      </vt:variant>
      <vt:variant>
        <vt:i4>80</vt:i4>
      </vt:variant>
      <vt:variant>
        <vt:i4>0</vt:i4>
      </vt:variant>
      <vt:variant>
        <vt:i4>5</vt:i4>
      </vt:variant>
      <vt:variant>
        <vt:lpwstr/>
      </vt:variant>
      <vt:variant>
        <vt:lpwstr>Eas12</vt:lpwstr>
      </vt:variant>
      <vt:variant>
        <vt:i4>917582</vt:i4>
      </vt:variant>
      <vt:variant>
        <vt:i4>75</vt:i4>
      </vt:variant>
      <vt:variant>
        <vt:i4>0</vt:i4>
      </vt:variant>
      <vt:variant>
        <vt:i4>5</vt:i4>
      </vt:variant>
      <vt:variant>
        <vt:lpwstr>http://www.eastjava.com/tourism/</vt:lpwstr>
      </vt:variant>
      <vt:variant>
        <vt:lpwstr/>
      </vt:variant>
      <vt:variant>
        <vt:i4>5505030</vt:i4>
      </vt:variant>
      <vt:variant>
        <vt:i4>71</vt:i4>
      </vt:variant>
      <vt:variant>
        <vt:i4>0</vt:i4>
      </vt:variant>
      <vt:variant>
        <vt:i4>5</vt:i4>
      </vt:variant>
      <vt:variant>
        <vt:lpwstr/>
      </vt:variant>
      <vt:variant>
        <vt:lpwstr>Kem13</vt:lpwstr>
      </vt:variant>
      <vt:variant>
        <vt:i4>327707</vt:i4>
      </vt:variant>
      <vt:variant>
        <vt:i4>66</vt:i4>
      </vt:variant>
      <vt:variant>
        <vt:i4>0</vt:i4>
      </vt:variant>
      <vt:variant>
        <vt:i4>5</vt:i4>
      </vt:variant>
      <vt:variant>
        <vt:lpwstr>http://www.indonesia.travel/</vt:lpwstr>
      </vt:variant>
      <vt:variant>
        <vt:lpwstr/>
      </vt:variant>
      <vt:variant>
        <vt:i4>4325405</vt:i4>
      </vt:variant>
      <vt:variant>
        <vt:i4>50</vt:i4>
      </vt:variant>
      <vt:variant>
        <vt:i4>0</vt:i4>
      </vt:variant>
      <vt:variant>
        <vt:i4>5</vt:i4>
      </vt:variant>
      <vt:variant>
        <vt:lpwstr/>
      </vt:variant>
      <vt:variant>
        <vt:lpwstr>Tri09</vt:lpwstr>
      </vt:variant>
      <vt:variant>
        <vt:i4>5242911</vt:i4>
      </vt:variant>
      <vt:variant>
        <vt:i4>44</vt:i4>
      </vt:variant>
      <vt:variant>
        <vt:i4>0</vt:i4>
      </vt:variant>
      <vt:variant>
        <vt:i4>5</vt:i4>
      </vt:variant>
      <vt:variant>
        <vt:lpwstr/>
      </vt:variant>
      <vt:variant>
        <vt:lpwstr>Mar13</vt:lpwstr>
      </vt:variant>
      <vt:variant>
        <vt:i4>5242911</vt:i4>
      </vt:variant>
      <vt:variant>
        <vt:i4>38</vt:i4>
      </vt:variant>
      <vt:variant>
        <vt:i4>0</vt:i4>
      </vt:variant>
      <vt:variant>
        <vt:i4>5</vt:i4>
      </vt:variant>
      <vt:variant>
        <vt:lpwstr/>
      </vt:variant>
      <vt:variant>
        <vt:lpwstr>Mar13</vt:lpwstr>
      </vt:variant>
      <vt:variant>
        <vt:i4>6881383</vt:i4>
      </vt:variant>
      <vt:variant>
        <vt:i4>32</vt:i4>
      </vt:variant>
      <vt:variant>
        <vt:i4>0</vt:i4>
      </vt:variant>
      <vt:variant>
        <vt:i4>5</vt:i4>
      </vt:variant>
      <vt:variant>
        <vt:lpwstr/>
      </vt:variant>
      <vt:variant>
        <vt:lpwstr>GIS</vt:lpwstr>
      </vt:variant>
      <vt:variant>
        <vt:i4>5242880</vt:i4>
      </vt:variant>
      <vt:variant>
        <vt:i4>26</vt:i4>
      </vt:variant>
      <vt:variant>
        <vt:i4>0</vt:i4>
      </vt:variant>
      <vt:variant>
        <vt:i4>5</vt:i4>
      </vt:variant>
      <vt:variant>
        <vt:lpwstr/>
      </vt:variant>
      <vt:variant>
        <vt:lpwstr>Sas13</vt:lpwstr>
      </vt:variant>
      <vt:variant>
        <vt:i4>5505047</vt:i4>
      </vt:variant>
      <vt:variant>
        <vt:i4>20</vt:i4>
      </vt:variant>
      <vt:variant>
        <vt:i4>0</vt:i4>
      </vt:variant>
      <vt:variant>
        <vt:i4>5</vt:i4>
      </vt:variant>
      <vt:variant>
        <vt:lpwstr/>
      </vt:variant>
      <vt:variant>
        <vt:lpwstr>Tec10</vt:lpwstr>
      </vt:variant>
      <vt:variant>
        <vt:i4>4521987</vt:i4>
      </vt:variant>
      <vt:variant>
        <vt:i4>14</vt:i4>
      </vt:variant>
      <vt:variant>
        <vt:i4>0</vt:i4>
      </vt:variant>
      <vt:variant>
        <vt:i4>5</vt:i4>
      </vt:variant>
      <vt:variant>
        <vt:lpwstr/>
      </vt:variant>
      <vt:variant>
        <vt:lpwstr>Pus08</vt:lpwstr>
      </vt:variant>
      <vt:variant>
        <vt:i4>4521987</vt:i4>
      </vt:variant>
      <vt:variant>
        <vt:i4>8</vt:i4>
      </vt:variant>
      <vt:variant>
        <vt:i4>0</vt:i4>
      </vt:variant>
      <vt:variant>
        <vt:i4>5</vt:i4>
      </vt:variant>
      <vt:variant>
        <vt:lpwstr/>
      </vt:variant>
      <vt:variant>
        <vt:lpwstr>Pus08</vt:lpwstr>
      </vt:variant>
      <vt:variant>
        <vt:i4>4259857</vt:i4>
      </vt:variant>
      <vt:variant>
        <vt:i4>2</vt:i4>
      </vt:variant>
      <vt:variant>
        <vt:i4>0</vt:i4>
      </vt:variant>
      <vt:variant>
        <vt:i4>5</vt:i4>
      </vt:variant>
      <vt:variant>
        <vt:lpwstr/>
      </vt:variant>
      <vt:variant>
        <vt:lpwstr>BPS1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adila Octa</dc:creator>
  <cp:lastModifiedBy>Fradila</cp:lastModifiedBy>
  <cp:revision>4</cp:revision>
  <cp:lastPrinted>2014-02-24T11:52:00Z</cp:lastPrinted>
  <dcterms:created xsi:type="dcterms:W3CDTF">2014-02-24T06:12:00Z</dcterms:created>
  <dcterms:modified xsi:type="dcterms:W3CDTF">2014-02-24T12:14:00Z</dcterms:modified>
</cp:coreProperties>
</file>